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5629" w:rsidRDefault="00475629" w:rsidP="00475629">
      <w:pPr>
        <w:jc w:val="center"/>
        <w:rPr>
          <w:rFonts w:ascii="幼圆" w:eastAsia="幼圆" w:hAnsi="微软雅黑"/>
          <w:b/>
          <w:sz w:val="48"/>
          <w:szCs w:val="48"/>
        </w:rPr>
      </w:pPr>
      <w:bookmarkStart w:id="0" w:name="_Toc445919567"/>
      <w:r>
        <w:rPr>
          <w:rFonts w:ascii="幼圆" w:eastAsia="幼圆" w:hAnsi="微软雅黑" w:hint="eastAsia"/>
          <w:b/>
          <w:sz w:val="48"/>
          <w:szCs w:val="48"/>
        </w:rPr>
        <w:t>PowerDog设计说明</w:t>
      </w:r>
    </w:p>
    <w:p w:rsidR="00475629" w:rsidRDefault="00475629" w:rsidP="00475629">
      <w:pPr>
        <w:jc w:val="center"/>
      </w:pPr>
    </w:p>
    <w:p w:rsidR="006107EE" w:rsidRDefault="006107EE" w:rsidP="006107EE">
      <w:pPr>
        <w:pStyle w:val="1"/>
        <w:spacing w:before="156" w:after="156" w:line="360" w:lineRule="auto"/>
        <w:ind w:left="0"/>
        <w:rPr>
          <w:rFonts w:ascii="微软雅黑" w:hAnsi="微软雅黑"/>
          <w:sz w:val="28"/>
          <w:szCs w:val="28"/>
        </w:rPr>
      </w:pPr>
      <w:r>
        <w:rPr>
          <w:rFonts w:ascii="微软雅黑" w:hAnsi="微软雅黑" w:hint="eastAsia"/>
          <w:sz w:val="28"/>
          <w:szCs w:val="28"/>
        </w:rPr>
        <w:t>目标任务</w:t>
      </w:r>
      <w:bookmarkEnd w:id="0"/>
    </w:p>
    <w:p w:rsidR="006107EE" w:rsidRPr="005C2DDB" w:rsidRDefault="005C2DDB" w:rsidP="005C2DDB">
      <w:pPr>
        <w:spacing w:line="300" w:lineRule="auto"/>
        <w:ind w:firstLineChars="200" w:firstLine="420"/>
        <w:rPr>
          <w:rFonts w:ascii="微软雅黑" w:eastAsia="微软雅黑" w:hAnsi="微软雅黑"/>
        </w:rPr>
      </w:pPr>
      <w:r w:rsidRPr="005C2DDB">
        <w:rPr>
          <w:rFonts w:ascii="微软雅黑" w:eastAsia="微软雅黑" w:hAnsi="微软雅黑" w:hint="eastAsia"/>
        </w:rPr>
        <w:t>（1）</w:t>
      </w:r>
      <w:r w:rsidR="006107EE" w:rsidRPr="005C2DDB">
        <w:rPr>
          <w:rFonts w:ascii="微软雅黑" w:eastAsia="微软雅黑" w:hAnsi="微软雅黑" w:hint="eastAsia"/>
        </w:rPr>
        <w:t>规范监控配置文件，使之符合现有服务的部署形态</w:t>
      </w:r>
    </w:p>
    <w:p w:rsidR="006107EE" w:rsidRPr="005C2DDB" w:rsidRDefault="005C2DDB" w:rsidP="005C2DDB">
      <w:pPr>
        <w:spacing w:line="300" w:lineRule="auto"/>
        <w:ind w:firstLineChars="200" w:firstLine="420"/>
        <w:rPr>
          <w:rFonts w:ascii="微软雅黑" w:eastAsia="微软雅黑" w:hAnsi="微软雅黑"/>
        </w:rPr>
      </w:pPr>
      <w:r w:rsidRPr="005C2DDB">
        <w:rPr>
          <w:rFonts w:ascii="微软雅黑" w:eastAsia="微软雅黑" w:hAnsi="微软雅黑" w:hint="eastAsia"/>
        </w:rPr>
        <w:t>（</w:t>
      </w:r>
      <w:r w:rsidR="0021317A">
        <w:rPr>
          <w:rFonts w:ascii="微软雅黑" w:eastAsia="微软雅黑" w:hAnsi="微软雅黑" w:hint="eastAsia"/>
        </w:rPr>
        <w:t>2</w:t>
      </w:r>
      <w:r w:rsidRPr="005C2DDB">
        <w:rPr>
          <w:rFonts w:ascii="微软雅黑" w:eastAsia="微软雅黑" w:hAnsi="微软雅黑" w:hint="eastAsia"/>
        </w:rPr>
        <w:t>）</w:t>
      </w:r>
      <w:r w:rsidR="00F1356A" w:rsidRPr="005C2DDB">
        <w:rPr>
          <w:rFonts w:ascii="微软雅黑" w:eastAsia="微软雅黑" w:hAnsi="微软雅黑" w:hint="eastAsia"/>
        </w:rPr>
        <w:t>power</w:t>
      </w:r>
      <w:r w:rsidR="009831F1" w:rsidRPr="005C2DDB">
        <w:rPr>
          <w:rFonts w:ascii="微软雅黑" w:eastAsia="微软雅黑" w:hAnsi="微软雅黑" w:hint="eastAsia"/>
        </w:rPr>
        <w:t>D</w:t>
      </w:r>
      <w:r w:rsidR="00F1356A" w:rsidRPr="005C2DDB">
        <w:rPr>
          <w:rFonts w:ascii="微软雅黑" w:eastAsia="微软雅黑" w:hAnsi="微软雅黑" w:hint="eastAsia"/>
        </w:rPr>
        <w:t>og工具化，为测试组提供封装类</w:t>
      </w:r>
    </w:p>
    <w:p w:rsidR="006107EE" w:rsidRPr="005C2DDB" w:rsidRDefault="005C2DDB" w:rsidP="005C2DDB">
      <w:pPr>
        <w:spacing w:line="300" w:lineRule="auto"/>
        <w:ind w:firstLineChars="200" w:firstLine="420"/>
        <w:rPr>
          <w:rFonts w:ascii="微软雅黑" w:eastAsia="微软雅黑" w:hAnsi="微软雅黑"/>
        </w:rPr>
      </w:pPr>
      <w:r w:rsidRPr="005C2DDB">
        <w:rPr>
          <w:rFonts w:ascii="微软雅黑" w:eastAsia="微软雅黑" w:hAnsi="微软雅黑" w:hint="eastAsia"/>
        </w:rPr>
        <w:t>（</w:t>
      </w:r>
      <w:r w:rsidR="0021317A">
        <w:rPr>
          <w:rFonts w:ascii="微软雅黑" w:eastAsia="微软雅黑" w:hAnsi="微软雅黑" w:hint="eastAsia"/>
        </w:rPr>
        <w:t>3</w:t>
      </w:r>
      <w:r w:rsidRPr="005C2DDB">
        <w:rPr>
          <w:rFonts w:ascii="微软雅黑" w:eastAsia="微软雅黑" w:hAnsi="微软雅黑" w:hint="eastAsia"/>
        </w:rPr>
        <w:t>）</w:t>
      </w:r>
      <w:r w:rsidR="00F1356A" w:rsidRPr="005C2DDB">
        <w:rPr>
          <w:rFonts w:ascii="微软雅黑" w:eastAsia="微软雅黑" w:hAnsi="微软雅黑" w:hint="eastAsia"/>
        </w:rPr>
        <w:t>简化报警</w:t>
      </w:r>
      <w:r w:rsidR="00F1356A" w:rsidRPr="00FA2C54">
        <w:rPr>
          <w:rFonts w:ascii="微软雅黑" w:eastAsia="微软雅黑" w:hAnsi="微软雅黑" w:hint="eastAsia"/>
          <w:vertAlign w:val="subscript"/>
        </w:rPr>
        <w:t>邮件提示流程，合并</w:t>
      </w:r>
      <w:r w:rsidR="00F1356A" w:rsidRPr="005C2DDB">
        <w:rPr>
          <w:rFonts w:ascii="微软雅黑" w:eastAsia="微软雅黑" w:hAnsi="微软雅黑" w:hint="eastAsia"/>
        </w:rPr>
        <w:t>重复内容，增加报送URL</w:t>
      </w:r>
    </w:p>
    <w:p w:rsidR="008861C6" w:rsidRDefault="00020C08" w:rsidP="00305329">
      <w:pPr>
        <w:pStyle w:val="1"/>
        <w:spacing w:before="156" w:after="156" w:line="360" w:lineRule="auto"/>
        <w:ind w:left="0"/>
        <w:rPr>
          <w:rFonts w:ascii="微软雅黑" w:hAnsi="微软雅黑"/>
          <w:sz w:val="28"/>
          <w:szCs w:val="28"/>
        </w:rPr>
      </w:pPr>
      <w:bookmarkStart w:id="1" w:name="_Toc445919568"/>
      <w:r>
        <w:rPr>
          <w:rFonts w:ascii="微软雅黑" w:hAnsi="微软雅黑" w:hint="eastAsia"/>
          <w:sz w:val="28"/>
          <w:szCs w:val="28"/>
        </w:rPr>
        <w:t>总体</w:t>
      </w:r>
      <w:r w:rsidR="001922E3">
        <w:rPr>
          <w:rFonts w:ascii="微软雅黑" w:hAnsi="微软雅黑" w:hint="eastAsia"/>
          <w:sz w:val="28"/>
          <w:szCs w:val="28"/>
        </w:rPr>
        <w:t>描述</w:t>
      </w:r>
      <w:bookmarkEnd w:id="1"/>
    </w:p>
    <w:p w:rsidR="0042758E" w:rsidRDefault="003D5FEF" w:rsidP="0042758E">
      <w:pPr>
        <w:keepNext/>
        <w:spacing w:line="300" w:lineRule="auto"/>
      </w:pPr>
      <w:r>
        <w:object w:dxaOrig="18006" w:dyaOrig="9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26.55pt" o:ole="">
            <v:imagedata r:id="rId9" o:title=""/>
          </v:shape>
          <o:OLEObject Type="Embed" ProgID="Visio.Drawing.11" ShapeID="_x0000_i1025" DrawAspect="Content" ObjectID="_1520321743" r:id="rId10"/>
        </w:object>
      </w:r>
    </w:p>
    <w:p w:rsidR="00305329" w:rsidRPr="0042758E" w:rsidRDefault="0042758E" w:rsidP="0042758E">
      <w:pPr>
        <w:pStyle w:val="aa"/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16B19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总体结构图</w:t>
      </w:r>
    </w:p>
    <w:p w:rsidR="009812C6" w:rsidRDefault="009812C6" w:rsidP="001365D5">
      <w:pPr>
        <w:pStyle w:val="1"/>
        <w:spacing w:before="156" w:after="156" w:line="360" w:lineRule="auto"/>
        <w:ind w:left="0"/>
        <w:rPr>
          <w:rFonts w:ascii="微软雅黑" w:hAnsi="微软雅黑"/>
          <w:sz w:val="28"/>
          <w:szCs w:val="28"/>
        </w:rPr>
      </w:pPr>
      <w:bookmarkStart w:id="2" w:name="_Toc445919569"/>
      <w:r>
        <w:rPr>
          <w:rFonts w:ascii="微软雅黑" w:hAnsi="微软雅黑" w:hint="eastAsia"/>
          <w:sz w:val="28"/>
          <w:szCs w:val="28"/>
        </w:rPr>
        <w:t>业务流程</w:t>
      </w:r>
      <w:bookmarkEnd w:id="2"/>
    </w:p>
    <w:p w:rsidR="00B16B19" w:rsidRDefault="00F4242C" w:rsidP="00B16B19">
      <w:pPr>
        <w:keepNext/>
      </w:pPr>
      <w:r>
        <w:object w:dxaOrig="15377" w:dyaOrig="10419">
          <v:shape id="_x0000_i1026" type="#_x0000_t75" style="width:415.05pt;height:281.35pt" o:ole="">
            <v:imagedata r:id="rId11" o:title=""/>
          </v:shape>
          <o:OLEObject Type="Embed" ProgID="Visio.Drawing.11" ShapeID="_x0000_i1026" DrawAspect="Content" ObjectID="_1520321744" r:id="rId12"/>
        </w:object>
      </w:r>
    </w:p>
    <w:p w:rsidR="00144A57" w:rsidRDefault="00B16B19" w:rsidP="00B16B19">
      <w:pPr>
        <w:pStyle w:val="aa"/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监控业务流程</w:t>
      </w:r>
    </w:p>
    <w:p w:rsidR="00F4242C" w:rsidRPr="00144A57" w:rsidRDefault="00F4242C" w:rsidP="00144A57"/>
    <w:p w:rsidR="0042758E" w:rsidRDefault="0042758E" w:rsidP="0042758E">
      <w:pPr>
        <w:keepNext/>
      </w:pPr>
      <w:r>
        <w:object w:dxaOrig="19062" w:dyaOrig="16978">
          <v:shape id="_x0000_i1027" type="#_x0000_t75" style="width:414.5pt;height:369.15pt" o:ole="">
            <v:imagedata r:id="rId13" o:title=""/>
          </v:shape>
          <o:OLEObject Type="Embed" ProgID="Visio.Drawing.11" ShapeID="_x0000_i1027" DrawAspect="Content" ObjectID="_1520321745" r:id="rId14"/>
        </w:object>
      </w:r>
    </w:p>
    <w:p w:rsidR="009812C6" w:rsidRDefault="0042758E" w:rsidP="0042758E">
      <w:pPr>
        <w:pStyle w:val="aa"/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16B19">
        <w:rPr>
          <w:noProof/>
        </w:rPr>
        <w:t>3</w:t>
      </w:r>
      <w:r>
        <w:fldChar w:fldCharType="end"/>
      </w:r>
      <w:r>
        <w:rPr>
          <w:rFonts w:hint="eastAsia"/>
        </w:rPr>
        <w:t xml:space="preserve"> cilent</w:t>
      </w:r>
      <w:r>
        <w:rPr>
          <w:rFonts w:hint="eastAsia"/>
        </w:rPr>
        <w:t>与应用服务建立连接流程</w:t>
      </w:r>
    </w:p>
    <w:p w:rsidR="0042758E" w:rsidRPr="0042758E" w:rsidRDefault="0042758E" w:rsidP="0042758E"/>
    <w:p w:rsidR="001365D5" w:rsidRDefault="0064479C" w:rsidP="001365D5">
      <w:pPr>
        <w:pStyle w:val="1"/>
        <w:spacing w:before="156" w:after="156" w:line="360" w:lineRule="auto"/>
        <w:ind w:left="0"/>
        <w:rPr>
          <w:rFonts w:ascii="微软雅黑" w:hAnsi="微软雅黑"/>
          <w:sz w:val="28"/>
          <w:szCs w:val="28"/>
        </w:rPr>
      </w:pPr>
      <w:bookmarkStart w:id="3" w:name="_Toc445919570"/>
      <w:r>
        <w:rPr>
          <w:rFonts w:ascii="微软雅黑" w:hAnsi="微软雅黑" w:hint="eastAsia"/>
          <w:sz w:val="28"/>
          <w:szCs w:val="28"/>
        </w:rPr>
        <w:t>配置</w:t>
      </w:r>
      <w:r w:rsidR="00B93584">
        <w:rPr>
          <w:rFonts w:ascii="微软雅黑" w:hAnsi="微软雅黑" w:hint="eastAsia"/>
          <w:sz w:val="28"/>
          <w:szCs w:val="28"/>
        </w:rPr>
        <w:t>文件</w:t>
      </w:r>
      <w:bookmarkEnd w:id="3"/>
    </w:p>
    <w:p w:rsidR="00B87BFF" w:rsidRPr="00B93584" w:rsidRDefault="00E536A7" w:rsidP="00B93584">
      <w:pPr>
        <w:spacing w:line="300" w:lineRule="auto"/>
        <w:ind w:firstLineChars="200" w:firstLine="420"/>
        <w:rPr>
          <w:rFonts w:ascii="微软雅黑" w:eastAsia="微软雅黑" w:hAnsi="微软雅黑"/>
        </w:rPr>
      </w:pPr>
      <w:r w:rsidRPr="00B93584">
        <w:rPr>
          <w:rFonts w:ascii="微软雅黑" w:eastAsia="微软雅黑" w:hAnsi="微软雅黑" w:hint="eastAsia"/>
        </w:rPr>
        <w:t>目录结构</w:t>
      </w:r>
      <w:r w:rsidR="00CE7CBE">
        <w:rPr>
          <w:rFonts w:ascii="微软雅黑" w:eastAsia="微软雅黑" w:hAnsi="微软雅黑" w:hint="eastAsia"/>
        </w:rPr>
        <w:t>如下，</w:t>
      </w:r>
      <w:r w:rsidR="00CE7CBE" w:rsidRPr="00B93584">
        <w:rPr>
          <w:rFonts w:ascii="微软雅黑" w:eastAsia="微软雅黑" w:hAnsi="微软雅黑" w:hint="eastAsia"/>
        </w:rPr>
        <w:t>文件说明</w:t>
      </w:r>
      <w:r w:rsidR="00CE7CBE" w:rsidRPr="006B234D">
        <w:rPr>
          <w:rFonts w:ascii="微软雅黑" w:eastAsia="微软雅黑" w:hAnsi="微软雅黑" w:hint="eastAsia"/>
        </w:rPr>
        <w:t>详见</w:t>
      </w:r>
      <w:r w:rsidR="00CE7CBE" w:rsidRPr="006B234D">
        <w:rPr>
          <w:rFonts w:ascii="微软雅黑" w:eastAsia="微软雅黑" w:hAnsi="微软雅黑"/>
        </w:rPr>
        <w:t>monitor-bj.xml</w:t>
      </w:r>
    </w:p>
    <w:p w:rsidR="00E536A7" w:rsidRDefault="001922E3" w:rsidP="00E536A7">
      <w:pPr>
        <w:spacing w:line="300" w:lineRule="auto"/>
        <w:ind w:firstLineChars="200" w:firstLine="420"/>
      </w:pPr>
      <w:r>
        <w:rPr>
          <w:noProof/>
        </w:rPr>
        <w:drawing>
          <wp:inline distT="0" distB="0" distL="0" distR="0" wp14:anchorId="0E198CEA" wp14:editId="053FA7D5">
            <wp:extent cx="2362530" cy="81926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62530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786" w:rsidRDefault="00853D4E" w:rsidP="00583BEB">
      <w:pPr>
        <w:pStyle w:val="1"/>
        <w:spacing w:before="156" w:after="156" w:line="360" w:lineRule="auto"/>
        <w:ind w:left="0"/>
        <w:rPr>
          <w:rFonts w:ascii="微软雅黑" w:hAnsi="微软雅黑"/>
          <w:sz w:val="28"/>
          <w:szCs w:val="28"/>
        </w:rPr>
      </w:pPr>
      <w:bookmarkStart w:id="4" w:name="_Toc445919571"/>
      <w:r>
        <w:rPr>
          <w:rFonts w:ascii="微软雅黑" w:hAnsi="微软雅黑" w:hint="eastAsia"/>
          <w:sz w:val="28"/>
          <w:szCs w:val="28"/>
        </w:rPr>
        <w:t>主要类图</w:t>
      </w:r>
      <w:bookmarkEnd w:id="4"/>
    </w:p>
    <w:p w:rsidR="006B234D" w:rsidRDefault="00E90D4E" w:rsidP="006B234D">
      <w:pPr>
        <w:keepNext/>
        <w:spacing w:line="300" w:lineRule="auto"/>
      </w:pPr>
      <w:r w:rsidRPr="00E33865">
        <w:rPr>
          <w:noProof/>
        </w:rPr>
        <w:lastRenderedPageBreak/>
        <w:drawing>
          <wp:inline distT="0" distB="0" distL="0" distR="0" wp14:anchorId="76163A0B" wp14:editId="4DBDA385">
            <wp:extent cx="5274310" cy="3708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D4E" w:rsidRDefault="006B234D" w:rsidP="006B234D">
      <w:pPr>
        <w:pStyle w:val="aa"/>
        <w:jc w:val="center"/>
        <w:rPr>
          <w:rFonts w:ascii="微软雅黑" w:eastAsia="微软雅黑" w:hAnsi="微软雅黑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16B19">
        <w:rPr>
          <w:noProof/>
        </w:rPr>
        <w:t>4</w:t>
      </w:r>
      <w:r>
        <w:fldChar w:fldCharType="end"/>
      </w:r>
      <w:r>
        <w:rPr>
          <w:rFonts w:hint="eastAsia"/>
        </w:rPr>
        <w:t xml:space="preserve"> </w:t>
      </w:r>
      <w:r w:rsidRPr="00853D4E">
        <w:rPr>
          <w:rFonts w:ascii="微软雅黑" w:eastAsia="微软雅黑" w:hAnsi="微软雅黑" w:hint="eastAsia"/>
        </w:rPr>
        <w:t>监控组类图</w:t>
      </w:r>
    </w:p>
    <w:p w:rsidR="00CC4EEC" w:rsidRPr="00CC4EEC" w:rsidRDefault="00CC4EEC" w:rsidP="00CC4EEC"/>
    <w:p w:rsidR="006B234D" w:rsidRDefault="006550D6" w:rsidP="006B234D">
      <w:pPr>
        <w:keepNext/>
      </w:pPr>
      <w:r w:rsidRPr="006550D6">
        <w:rPr>
          <w:noProof/>
        </w:rPr>
        <w:drawing>
          <wp:inline distT="0" distB="0" distL="0" distR="0" wp14:anchorId="7F36F1F7" wp14:editId="79ED89F6">
            <wp:extent cx="5274310" cy="295642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C69" w:rsidRDefault="006B234D" w:rsidP="006B234D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16B19">
        <w:rPr>
          <w:noProof/>
        </w:rPr>
        <w:t>5</w:t>
      </w:r>
      <w:r>
        <w:fldChar w:fldCharType="end"/>
      </w:r>
      <w:r w:rsidRPr="006B234D">
        <w:rPr>
          <w:rFonts w:hint="eastAsia"/>
        </w:rPr>
        <w:t xml:space="preserve"> Vistor</w:t>
      </w:r>
      <w:r w:rsidRPr="006B234D">
        <w:rPr>
          <w:rFonts w:hint="eastAsia"/>
        </w:rPr>
        <w:t>类图</w:t>
      </w:r>
    </w:p>
    <w:p w:rsidR="00AB392E" w:rsidRDefault="00AB392E" w:rsidP="000A3C69"/>
    <w:p w:rsidR="00E81C22" w:rsidRDefault="003254B8" w:rsidP="00E81C22">
      <w:pPr>
        <w:keepNext/>
      </w:pPr>
      <w:r w:rsidRPr="003254B8">
        <w:rPr>
          <w:noProof/>
        </w:rPr>
        <w:lastRenderedPageBreak/>
        <w:drawing>
          <wp:inline distT="0" distB="0" distL="0" distR="0" wp14:anchorId="28D29E86" wp14:editId="331853C5">
            <wp:extent cx="5274310" cy="263898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8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1C22" w:rsidRDefault="00E81C22" w:rsidP="00E81C22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16B19">
        <w:rPr>
          <w:noProof/>
        </w:rPr>
        <w:t>6</w:t>
      </w:r>
      <w:r>
        <w:fldChar w:fldCharType="end"/>
      </w:r>
      <w:r>
        <w:rPr>
          <w:rFonts w:hint="eastAsia"/>
        </w:rPr>
        <w:t xml:space="preserve"> Waiter</w:t>
      </w:r>
      <w:r>
        <w:rPr>
          <w:rFonts w:hint="eastAsia"/>
        </w:rPr>
        <w:t>类图</w:t>
      </w:r>
    </w:p>
    <w:p w:rsidR="003254B8" w:rsidRDefault="003254B8" w:rsidP="003254B8"/>
    <w:p w:rsidR="0009588D" w:rsidRDefault="0009588D" w:rsidP="0009588D">
      <w:pPr>
        <w:keepNext/>
      </w:pPr>
      <w:r w:rsidRPr="0009588D">
        <w:rPr>
          <w:noProof/>
        </w:rPr>
        <w:drawing>
          <wp:inline distT="0" distB="0" distL="0" distR="0" wp14:anchorId="47528548" wp14:editId="43CFF765">
            <wp:extent cx="5274310" cy="287095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0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4B8" w:rsidRDefault="0009588D" w:rsidP="0009588D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B16B19">
        <w:rPr>
          <w:noProof/>
        </w:rPr>
        <w:t>7</w:t>
      </w:r>
      <w:r>
        <w:fldChar w:fldCharType="end"/>
      </w:r>
      <w:r>
        <w:rPr>
          <w:rFonts w:hint="eastAsia"/>
        </w:rPr>
        <w:t>结果处理类</w:t>
      </w:r>
      <w:r w:rsidR="009E6D75">
        <w:rPr>
          <w:rFonts w:hint="eastAsia"/>
        </w:rPr>
        <w:t>图</w:t>
      </w:r>
    </w:p>
    <w:p w:rsidR="008A179C" w:rsidRDefault="008A179C" w:rsidP="008A179C">
      <w:pPr>
        <w:pStyle w:val="1"/>
        <w:spacing w:before="156" w:after="156" w:line="360" w:lineRule="auto"/>
        <w:ind w:left="0"/>
        <w:rPr>
          <w:rFonts w:ascii="微软雅黑" w:hAnsi="微软雅黑"/>
          <w:sz w:val="28"/>
          <w:szCs w:val="28"/>
        </w:rPr>
      </w:pPr>
      <w:r>
        <w:rPr>
          <w:rFonts w:ascii="微软雅黑" w:hAnsi="微软雅黑" w:hint="eastAsia"/>
          <w:sz w:val="28"/>
          <w:szCs w:val="28"/>
        </w:rPr>
        <w:t>接口说明</w:t>
      </w:r>
    </w:p>
    <w:p w:rsidR="00202C20" w:rsidRDefault="00202C20" w:rsidP="00202C20">
      <w:pPr>
        <w:rPr>
          <w:rFonts w:ascii="微软雅黑" w:eastAsia="微软雅黑" w:hAnsi="微软雅黑"/>
        </w:rPr>
      </w:pPr>
      <w:r w:rsidRPr="00202C20">
        <w:rPr>
          <w:rFonts w:ascii="微软雅黑" w:eastAsia="微软雅黑" w:hAnsi="微软雅黑" w:hint="eastAsia"/>
        </w:rPr>
        <w:t>接口类：IVistorListener</w:t>
      </w:r>
    </w:p>
    <w:p w:rsidR="00366831" w:rsidRPr="00202C20" w:rsidRDefault="00366831" w:rsidP="00202C2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istorR</w:t>
      </w:r>
      <w:r w:rsidRPr="00366831">
        <w:rPr>
          <w:rFonts w:ascii="微软雅黑" w:eastAsia="微软雅黑" w:hAnsi="微软雅黑"/>
        </w:rPr>
        <w:t>esult</w:t>
      </w:r>
      <w:r w:rsidRPr="00366831">
        <w:rPr>
          <w:rFonts w:ascii="微软雅黑" w:eastAsia="微软雅黑" w:hAnsi="微软雅黑" w:hint="eastAsia"/>
        </w:rPr>
        <w:t>Handler</w:t>
      </w:r>
      <w:r>
        <w:rPr>
          <w:rFonts w:ascii="微软雅黑" w:eastAsia="微软雅黑" w:hAnsi="微软雅黑" w:hint="eastAsia"/>
        </w:rPr>
        <w:t xml:space="preserve">(String </w:t>
      </w:r>
      <w:r>
        <w:rPr>
          <w:rFonts w:hint="eastAsia"/>
        </w:rPr>
        <w:t>method, Object[ ]</w:t>
      </w:r>
      <w:r w:rsidR="00867035">
        <w:rPr>
          <w:rFonts w:hint="eastAsia"/>
        </w:rPr>
        <w:t xml:space="preserve"> array</w:t>
      </w:r>
      <w:r>
        <w:rPr>
          <w:rFonts w:ascii="微软雅黑" w:eastAsia="微软雅黑" w:hAnsi="微软雅黑" w:hint="eastAsia"/>
        </w:rPr>
        <w:t>)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178"/>
        <w:gridCol w:w="1191"/>
        <w:gridCol w:w="1275"/>
        <w:gridCol w:w="3878"/>
      </w:tblGrid>
      <w:tr w:rsidR="00A8147E" w:rsidTr="00E06920">
        <w:tc>
          <w:tcPr>
            <w:tcW w:w="2178" w:type="dxa"/>
            <w:shd w:val="clear" w:color="auto" w:fill="95B3D7" w:themeFill="accent1" w:themeFillTint="99"/>
          </w:tcPr>
          <w:p w:rsidR="00A8147E" w:rsidRDefault="00A8147E" w:rsidP="00202C20">
            <w:pPr>
              <w:jc w:val="center"/>
            </w:pPr>
            <w:r>
              <w:rPr>
                <w:rFonts w:hint="eastAsia"/>
              </w:rPr>
              <w:t>方法名</w:t>
            </w:r>
          </w:p>
        </w:tc>
        <w:tc>
          <w:tcPr>
            <w:tcW w:w="1191" w:type="dxa"/>
            <w:shd w:val="clear" w:color="auto" w:fill="95B3D7" w:themeFill="accent1" w:themeFillTint="99"/>
          </w:tcPr>
          <w:p w:rsidR="00A8147E" w:rsidRDefault="00A8147E" w:rsidP="00202C20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75" w:type="dxa"/>
            <w:shd w:val="clear" w:color="auto" w:fill="95B3D7" w:themeFill="accent1" w:themeFillTint="99"/>
          </w:tcPr>
          <w:p w:rsidR="00A8147E" w:rsidRDefault="00A8147E" w:rsidP="00202C20">
            <w:pPr>
              <w:jc w:val="center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878" w:type="dxa"/>
            <w:shd w:val="clear" w:color="auto" w:fill="95B3D7" w:themeFill="accent1" w:themeFillTint="99"/>
          </w:tcPr>
          <w:p w:rsidR="00A8147E" w:rsidRDefault="00A8147E" w:rsidP="00202C20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</w:tr>
      <w:tr w:rsidR="00A8147E" w:rsidTr="00B53D09">
        <w:tc>
          <w:tcPr>
            <w:tcW w:w="2178" w:type="dxa"/>
            <w:vMerge w:val="restart"/>
            <w:vAlign w:val="center"/>
          </w:tcPr>
          <w:p w:rsidR="00A8147E" w:rsidRDefault="00E06920" w:rsidP="00D6188C">
            <w:r>
              <w:rPr>
                <w:rFonts w:ascii="微软雅黑" w:eastAsia="微软雅黑" w:hAnsi="微软雅黑" w:hint="eastAsia"/>
              </w:rPr>
              <w:t>vistorR</w:t>
            </w:r>
            <w:r w:rsidRPr="00366831">
              <w:rPr>
                <w:rFonts w:ascii="微软雅黑" w:eastAsia="微软雅黑" w:hAnsi="微软雅黑"/>
              </w:rPr>
              <w:t>esult</w:t>
            </w:r>
            <w:r w:rsidRPr="00366831">
              <w:rPr>
                <w:rFonts w:ascii="微软雅黑" w:eastAsia="微软雅黑" w:hAnsi="微软雅黑" w:hint="eastAsia"/>
              </w:rPr>
              <w:t>Handler</w:t>
            </w:r>
          </w:p>
        </w:tc>
        <w:tc>
          <w:tcPr>
            <w:tcW w:w="1191" w:type="dxa"/>
            <w:vAlign w:val="center"/>
          </w:tcPr>
          <w:p w:rsidR="00A8147E" w:rsidRDefault="00366831" w:rsidP="00B53D09">
            <w:r>
              <w:rPr>
                <w:rFonts w:hint="eastAsia"/>
              </w:rPr>
              <w:t>method</w:t>
            </w:r>
          </w:p>
        </w:tc>
        <w:tc>
          <w:tcPr>
            <w:tcW w:w="1275" w:type="dxa"/>
            <w:vAlign w:val="center"/>
          </w:tcPr>
          <w:p w:rsidR="00A8147E" w:rsidRDefault="00366831" w:rsidP="00B53D09">
            <w:r>
              <w:rPr>
                <w:rFonts w:hint="eastAsia"/>
              </w:rPr>
              <w:t>String</w:t>
            </w:r>
          </w:p>
        </w:tc>
        <w:tc>
          <w:tcPr>
            <w:tcW w:w="3878" w:type="dxa"/>
          </w:tcPr>
          <w:p w:rsidR="00A8147E" w:rsidRDefault="00366831" w:rsidP="00202C20">
            <w:r>
              <w:rPr>
                <w:rFonts w:hint="eastAsia"/>
              </w:rPr>
              <w:t>方法名称，目前有</w:t>
            </w:r>
            <w:r w:rsidR="00C37177">
              <w:rPr>
                <w:rFonts w:hint="eastAsia"/>
              </w:rPr>
              <w:t>：</w:t>
            </w:r>
          </w:p>
          <w:p w:rsidR="00366831" w:rsidRDefault="00366831" w:rsidP="00202C20">
            <w:r w:rsidRPr="002047BB">
              <w:t>contactTrailResult</w:t>
            </w:r>
          </w:p>
          <w:p w:rsidR="00366831" w:rsidRDefault="00366831" w:rsidP="00202C20">
            <w:r w:rsidRPr="002047BB">
              <w:t>pingFlashServerResult</w:t>
            </w:r>
          </w:p>
          <w:p w:rsidR="00366831" w:rsidRDefault="00366831" w:rsidP="00202C20">
            <w:r w:rsidRPr="002047BB">
              <w:t>getWaiterIDResult</w:t>
            </w:r>
          </w:p>
          <w:p w:rsidR="00C37177" w:rsidRDefault="00C37177" w:rsidP="00202C20">
            <w:r w:rsidRPr="002047BB">
              <w:lastRenderedPageBreak/>
              <w:t>connectTChatServerResult</w:t>
            </w:r>
          </w:p>
          <w:p w:rsidR="00366831" w:rsidRDefault="00C37177" w:rsidP="00202C20">
            <w:r w:rsidRPr="002047BB">
              <w:t>sendMessageResult</w:t>
            </w:r>
          </w:p>
          <w:p w:rsidR="00C37177" w:rsidRDefault="00C37177" w:rsidP="00202C20">
            <w:r w:rsidRPr="002047BB">
              <w:t>fileTestResult</w:t>
            </w:r>
          </w:p>
        </w:tc>
      </w:tr>
      <w:tr w:rsidR="00A8147E" w:rsidTr="00B53D09">
        <w:tc>
          <w:tcPr>
            <w:tcW w:w="2178" w:type="dxa"/>
            <w:vMerge/>
          </w:tcPr>
          <w:p w:rsidR="00A8147E" w:rsidRPr="002047BB" w:rsidRDefault="00A8147E" w:rsidP="00202C20"/>
        </w:tc>
        <w:tc>
          <w:tcPr>
            <w:tcW w:w="1191" w:type="dxa"/>
            <w:vAlign w:val="center"/>
          </w:tcPr>
          <w:p w:rsidR="00A8147E" w:rsidRDefault="00867035" w:rsidP="00B53D09">
            <w:r>
              <w:rPr>
                <w:rFonts w:hint="eastAsia"/>
              </w:rPr>
              <w:t>array</w:t>
            </w:r>
          </w:p>
        </w:tc>
        <w:tc>
          <w:tcPr>
            <w:tcW w:w="1275" w:type="dxa"/>
            <w:vAlign w:val="center"/>
          </w:tcPr>
          <w:p w:rsidR="00A8147E" w:rsidRDefault="00867035" w:rsidP="00B53D09">
            <w:r>
              <w:rPr>
                <w:rFonts w:hint="eastAsia"/>
              </w:rPr>
              <w:t>Object[ ]</w:t>
            </w:r>
          </w:p>
        </w:tc>
        <w:tc>
          <w:tcPr>
            <w:tcW w:w="3878" w:type="dxa"/>
          </w:tcPr>
          <w:p w:rsidR="00A8147E" w:rsidRDefault="00E06920" w:rsidP="00E06920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oolean</w:t>
            </w:r>
            <w:r>
              <w:rPr>
                <w:rFonts w:hint="eastAsia"/>
              </w:rPr>
              <w:t>类型，处理结果</w:t>
            </w:r>
          </w:p>
          <w:p w:rsidR="00E06920" w:rsidRDefault="00E06920" w:rsidP="00E06920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tim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类型，处理耗时，默认为</w:t>
            </w:r>
            <w:r>
              <w:rPr>
                <w:rFonts w:hint="eastAsia"/>
              </w:rPr>
              <w:t>-1</w:t>
            </w:r>
          </w:p>
          <w:p w:rsidR="00E06920" w:rsidRDefault="00E06920" w:rsidP="00E06920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reason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失败原因，默认为</w:t>
            </w:r>
            <w:r>
              <w:rPr>
                <w:rFonts w:hint="eastAsia"/>
              </w:rPr>
              <w:t>null</w:t>
            </w:r>
          </w:p>
          <w:p w:rsidR="00E06920" w:rsidRDefault="00E06920" w:rsidP="00E06920">
            <w:pPr>
              <w:pStyle w:val="a8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自定义</w:t>
            </w:r>
          </w:p>
        </w:tc>
      </w:tr>
    </w:tbl>
    <w:p w:rsidR="00202C20" w:rsidRDefault="00202C20" w:rsidP="00202C20"/>
    <w:p w:rsidR="00812DFB" w:rsidRPr="00202C20" w:rsidRDefault="00812DFB" w:rsidP="00812DFB">
      <w:pPr>
        <w:rPr>
          <w:rFonts w:ascii="微软雅黑" w:eastAsia="微软雅黑" w:hAnsi="微软雅黑"/>
        </w:rPr>
      </w:pPr>
      <w:r w:rsidRPr="00202C20">
        <w:rPr>
          <w:rFonts w:ascii="微软雅黑" w:eastAsia="微软雅黑" w:hAnsi="微软雅黑" w:hint="eastAsia"/>
        </w:rPr>
        <w:t>接口类：I</w:t>
      </w:r>
      <w:r>
        <w:rPr>
          <w:rFonts w:ascii="微软雅黑" w:eastAsia="微软雅黑" w:hAnsi="微软雅黑" w:hint="eastAsia"/>
        </w:rPr>
        <w:t>Waiter</w:t>
      </w:r>
      <w:r w:rsidRPr="00202C20">
        <w:rPr>
          <w:rFonts w:ascii="微软雅黑" w:eastAsia="微软雅黑" w:hAnsi="微软雅黑" w:hint="eastAsia"/>
        </w:rPr>
        <w:t>Listener</w:t>
      </w:r>
    </w:p>
    <w:p w:rsidR="00B53D09" w:rsidRPr="00202C20" w:rsidRDefault="00B53D09" w:rsidP="00B53D0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waiterR</w:t>
      </w:r>
      <w:r w:rsidRPr="00366831">
        <w:rPr>
          <w:rFonts w:ascii="微软雅黑" w:eastAsia="微软雅黑" w:hAnsi="微软雅黑"/>
        </w:rPr>
        <w:t>esult</w:t>
      </w:r>
      <w:r w:rsidRPr="00366831">
        <w:rPr>
          <w:rFonts w:ascii="微软雅黑" w:eastAsia="微软雅黑" w:hAnsi="微软雅黑" w:hint="eastAsia"/>
        </w:rPr>
        <w:t>Handler</w:t>
      </w:r>
      <w:r>
        <w:rPr>
          <w:rFonts w:ascii="微软雅黑" w:eastAsia="微软雅黑" w:hAnsi="微软雅黑" w:hint="eastAsia"/>
        </w:rPr>
        <w:t xml:space="preserve">(String </w:t>
      </w:r>
      <w:r>
        <w:rPr>
          <w:rFonts w:hint="eastAsia"/>
        </w:rPr>
        <w:t>method, Object[ ] array</w:t>
      </w:r>
      <w:r>
        <w:rPr>
          <w:rFonts w:ascii="微软雅黑" w:eastAsia="微软雅黑" w:hAnsi="微软雅黑" w:hint="eastAsia"/>
        </w:rPr>
        <w:t>)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38"/>
        <w:gridCol w:w="1183"/>
        <w:gridCol w:w="1266"/>
        <w:gridCol w:w="3835"/>
      </w:tblGrid>
      <w:tr w:rsidR="00BB0D05" w:rsidTr="00D5739C">
        <w:tc>
          <w:tcPr>
            <w:tcW w:w="2178" w:type="dxa"/>
            <w:shd w:val="clear" w:color="auto" w:fill="95B3D7" w:themeFill="accent1" w:themeFillTint="99"/>
          </w:tcPr>
          <w:p w:rsidR="00B53D09" w:rsidRDefault="00B53D09" w:rsidP="00D5739C">
            <w:pPr>
              <w:jc w:val="center"/>
            </w:pPr>
            <w:r>
              <w:rPr>
                <w:rFonts w:hint="eastAsia"/>
              </w:rPr>
              <w:t>方法名</w:t>
            </w:r>
          </w:p>
        </w:tc>
        <w:tc>
          <w:tcPr>
            <w:tcW w:w="1191" w:type="dxa"/>
            <w:shd w:val="clear" w:color="auto" w:fill="95B3D7" w:themeFill="accent1" w:themeFillTint="99"/>
          </w:tcPr>
          <w:p w:rsidR="00B53D09" w:rsidRDefault="00B53D09" w:rsidP="00D5739C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75" w:type="dxa"/>
            <w:shd w:val="clear" w:color="auto" w:fill="95B3D7" w:themeFill="accent1" w:themeFillTint="99"/>
          </w:tcPr>
          <w:p w:rsidR="00B53D09" w:rsidRDefault="00B53D09" w:rsidP="00D5739C">
            <w:pPr>
              <w:jc w:val="center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878" w:type="dxa"/>
            <w:shd w:val="clear" w:color="auto" w:fill="95B3D7" w:themeFill="accent1" w:themeFillTint="99"/>
          </w:tcPr>
          <w:p w:rsidR="00B53D09" w:rsidRDefault="00B53D09" w:rsidP="00D5739C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</w:tr>
      <w:tr w:rsidR="00B53D09" w:rsidTr="00B52C37">
        <w:tc>
          <w:tcPr>
            <w:tcW w:w="2178" w:type="dxa"/>
            <w:vMerge w:val="restart"/>
            <w:vAlign w:val="center"/>
          </w:tcPr>
          <w:p w:rsidR="00B53D09" w:rsidRDefault="00BB0D05" w:rsidP="00D5739C">
            <w:r>
              <w:rPr>
                <w:rFonts w:ascii="微软雅黑" w:eastAsia="微软雅黑" w:hAnsi="微软雅黑" w:hint="eastAsia"/>
              </w:rPr>
              <w:t>waiterR</w:t>
            </w:r>
            <w:r w:rsidRPr="00366831">
              <w:rPr>
                <w:rFonts w:ascii="微软雅黑" w:eastAsia="微软雅黑" w:hAnsi="微软雅黑"/>
              </w:rPr>
              <w:t>esult</w:t>
            </w:r>
            <w:r w:rsidRPr="00366831">
              <w:rPr>
                <w:rFonts w:ascii="微软雅黑" w:eastAsia="微软雅黑" w:hAnsi="微软雅黑" w:hint="eastAsia"/>
              </w:rPr>
              <w:t>Handler</w:t>
            </w:r>
          </w:p>
        </w:tc>
        <w:tc>
          <w:tcPr>
            <w:tcW w:w="1191" w:type="dxa"/>
            <w:vAlign w:val="center"/>
          </w:tcPr>
          <w:p w:rsidR="00B53D09" w:rsidRDefault="00B53D09" w:rsidP="00B52C37">
            <w:r>
              <w:rPr>
                <w:rFonts w:hint="eastAsia"/>
              </w:rPr>
              <w:t>method</w:t>
            </w:r>
          </w:p>
        </w:tc>
        <w:tc>
          <w:tcPr>
            <w:tcW w:w="1275" w:type="dxa"/>
            <w:vAlign w:val="center"/>
          </w:tcPr>
          <w:p w:rsidR="00B53D09" w:rsidRDefault="00B53D09" w:rsidP="00B52C37">
            <w:r>
              <w:rPr>
                <w:rFonts w:hint="eastAsia"/>
              </w:rPr>
              <w:t>String</w:t>
            </w:r>
          </w:p>
        </w:tc>
        <w:tc>
          <w:tcPr>
            <w:tcW w:w="3878" w:type="dxa"/>
          </w:tcPr>
          <w:p w:rsidR="00B53D09" w:rsidRDefault="00B53D09" w:rsidP="00D5739C">
            <w:r>
              <w:rPr>
                <w:rFonts w:hint="eastAsia"/>
              </w:rPr>
              <w:t>方法名称，目前有：</w:t>
            </w:r>
          </w:p>
          <w:p w:rsidR="00B53D09" w:rsidRDefault="00B52C37" w:rsidP="00D5739C">
            <w:r w:rsidRPr="00B52C37">
              <w:t>connectT2DServerResult</w:t>
            </w:r>
          </w:p>
          <w:p w:rsidR="00B53D09" w:rsidRDefault="00B52C37" w:rsidP="00D5739C">
            <w:r w:rsidRPr="00B52C37">
              <w:t>loginT2DServerResult</w:t>
            </w:r>
          </w:p>
          <w:p w:rsidR="00B53D09" w:rsidRDefault="00B52C37" w:rsidP="00D5739C">
            <w:r w:rsidRPr="00B52C37">
              <w:t>requatChatResult</w:t>
            </w:r>
          </w:p>
          <w:p w:rsidR="00B53D09" w:rsidRDefault="00B52C37" w:rsidP="00D5739C">
            <w:r w:rsidRPr="00B52C37">
              <w:t>joinChatSessionResult</w:t>
            </w:r>
          </w:p>
          <w:p w:rsidR="00B53D09" w:rsidRDefault="00B52C37" w:rsidP="00D5739C">
            <w:r w:rsidRPr="00B52C37">
              <w:t>sendMessageResult</w:t>
            </w:r>
          </w:p>
          <w:p w:rsidR="00B53D09" w:rsidRDefault="00B53D09" w:rsidP="00D5739C">
            <w:r w:rsidRPr="002047BB">
              <w:t>fileTestResult</w:t>
            </w:r>
          </w:p>
        </w:tc>
      </w:tr>
      <w:tr w:rsidR="00B53D09" w:rsidTr="00B52C37">
        <w:tc>
          <w:tcPr>
            <w:tcW w:w="2178" w:type="dxa"/>
            <w:vMerge/>
          </w:tcPr>
          <w:p w:rsidR="00B53D09" w:rsidRPr="002047BB" w:rsidRDefault="00B53D09" w:rsidP="00D5739C"/>
        </w:tc>
        <w:tc>
          <w:tcPr>
            <w:tcW w:w="1191" w:type="dxa"/>
            <w:vAlign w:val="center"/>
          </w:tcPr>
          <w:p w:rsidR="00B53D09" w:rsidRDefault="00B53D09" w:rsidP="00B52C37">
            <w:r>
              <w:rPr>
                <w:rFonts w:hint="eastAsia"/>
              </w:rPr>
              <w:t>array</w:t>
            </w:r>
          </w:p>
        </w:tc>
        <w:tc>
          <w:tcPr>
            <w:tcW w:w="1275" w:type="dxa"/>
            <w:vAlign w:val="center"/>
          </w:tcPr>
          <w:p w:rsidR="00B53D09" w:rsidRDefault="00B53D09" w:rsidP="00B52C37">
            <w:r>
              <w:rPr>
                <w:rFonts w:hint="eastAsia"/>
              </w:rPr>
              <w:t>Object[ ]</w:t>
            </w:r>
          </w:p>
        </w:tc>
        <w:tc>
          <w:tcPr>
            <w:tcW w:w="3878" w:type="dxa"/>
          </w:tcPr>
          <w:p w:rsidR="00B53D09" w:rsidRDefault="00B53D09" w:rsidP="00B52C37">
            <w:pPr>
              <w:pStyle w:val="a8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oolean</w:t>
            </w:r>
            <w:r>
              <w:rPr>
                <w:rFonts w:hint="eastAsia"/>
              </w:rPr>
              <w:t>类型，处理结果</w:t>
            </w:r>
          </w:p>
          <w:p w:rsidR="00B53D09" w:rsidRDefault="00B53D09" w:rsidP="00B52C37">
            <w:pPr>
              <w:pStyle w:val="a8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tim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类型，处理耗时，默认为</w:t>
            </w:r>
            <w:r>
              <w:rPr>
                <w:rFonts w:hint="eastAsia"/>
              </w:rPr>
              <w:t>-1</w:t>
            </w:r>
          </w:p>
          <w:p w:rsidR="00B53D09" w:rsidRDefault="00B53D09" w:rsidP="00B52C37">
            <w:pPr>
              <w:pStyle w:val="a8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reason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失败原因，默认为</w:t>
            </w:r>
            <w:r>
              <w:rPr>
                <w:rFonts w:hint="eastAsia"/>
              </w:rPr>
              <w:t>null</w:t>
            </w:r>
          </w:p>
          <w:p w:rsidR="00B53D09" w:rsidRDefault="00B53D09" w:rsidP="00B52C37">
            <w:pPr>
              <w:pStyle w:val="a8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自定义</w:t>
            </w:r>
            <w:bookmarkStart w:id="5" w:name="_GoBack"/>
            <w:bookmarkEnd w:id="5"/>
          </w:p>
        </w:tc>
      </w:tr>
    </w:tbl>
    <w:p w:rsidR="00812DFB" w:rsidRDefault="00812DFB" w:rsidP="00202C20"/>
    <w:p w:rsidR="00E305E9" w:rsidRDefault="00E305E9" w:rsidP="00E305E9">
      <w:pPr>
        <w:pStyle w:val="1"/>
        <w:spacing w:before="156" w:after="156" w:line="360" w:lineRule="auto"/>
        <w:ind w:left="0"/>
        <w:rPr>
          <w:rFonts w:ascii="微软雅黑" w:hAnsi="微软雅黑"/>
          <w:sz w:val="28"/>
          <w:szCs w:val="28"/>
        </w:rPr>
      </w:pPr>
      <w:r>
        <w:rPr>
          <w:rFonts w:ascii="微软雅黑" w:hAnsi="微软雅黑" w:hint="eastAsia"/>
          <w:sz w:val="28"/>
          <w:szCs w:val="28"/>
        </w:rPr>
        <w:t>邮件</w:t>
      </w:r>
      <w:r w:rsidR="00A93C8E">
        <w:rPr>
          <w:rFonts w:ascii="微软雅黑" w:hAnsi="微软雅黑" w:hint="eastAsia"/>
          <w:sz w:val="28"/>
          <w:szCs w:val="28"/>
        </w:rPr>
        <w:t>处理说明</w:t>
      </w:r>
    </w:p>
    <w:p w:rsidR="007F3770" w:rsidRPr="004E4823" w:rsidRDefault="001251E5" w:rsidP="004E4823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提示邮件分为即时报警邮件、定时报告邮件、报警解除邮件三种类型</w:t>
      </w:r>
      <w:r w:rsidR="007F3770" w:rsidRPr="004E4823">
        <w:rPr>
          <w:rFonts w:ascii="微软雅黑" w:eastAsia="微软雅黑" w:hAnsi="微软雅黑" w:hint="eastAsia"/>
        </w:rPr>
        <w:t>。</w:t>
      </w:r>
    </w:p>
    <w:p w:rsidR="00E305E9" w:rsidRDefault="00E305E9" w:rsidP="00E305E9">
      <w:pPr>
        <w:rPr>
          <w:rFonts w:ascii="微软雅黑" w:eastAsia="微软雅黑" w:hAnsi="微软雅黑"/>
        </w:rPr>
      </w:pPr>
      <w:r w:rsidRPr="00E305E9">
        <w:rPr>
          <w:rFonts w:ascii="微软雅黑" w:eastAsia="微软雅黑" w:hAnsi="微软雅黑" w:hint="eastAsia"/>
        </w:rPr>
        <w:t>（1）</w:t>
      </w:r>
      <w:r w:rsidR="00F240DF">
        <w:rPr>
          <w:rFonts w:ascii="微软雅黑" w:eastAsia="微软雅黑" w:hAnsi="微软雅黑" w:hint="eastAsia"/>
        </w:rPr>
        <w:t>即时</w:t>
      </w:r>
      <w:r>
        <w:rPr>
          <w:rFonts w:ascii="微软雅黑" w:eastAsia="微软雅黑" w:hAnsi="微软雅黑" w:hint="eastAsia"/>
        </w:rPr>
        <w:t>报警模版</w:t>
      </w:r>
    </w:p>
    <w:p w:rsidR="00E305E9" w:rsidRDefault="00E305E9" w:rsidP="00E305E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标题：</w:t>
      </w:r>
      <w:r w:rsidR="001251E5">
        <w:rPr>
          <w:rFonts w:ascii="微软雅黑" w:eastAsia="微软雅黑" w:hAnsi="微软雅黑" w:hint="eastAsia"/>
        </w:rPr>
        <w:t>Powerdog:ERROR</w:t>
      </w:r>
      <w:r w:rsidR="001251E5">
        <w:rPr>
          <w:rFonts w:ascii="微软雅黑" w:eastAsia="微软雅黑" w:hAnsi="微软雅黑"/>
        </w:rPr>
        <w:t xml:space="preserve"> &lt;monitorName&gt;/</w:t>
      </w:r>
      <w:r w:rsidRPr="00F31C46">
        <w:rPr>
          <w:rFonts w:ascii="微软雅黑" w:eastAsia="微软雅黑" w:hAnsi="微软雅黑" w:hint="eastAsia"/>
          <w:color w:val="FF0000"/>
        </w:rPr>
        <w:t>&lt;</w:t>
      </w:r>
      <w:r w:rsidR="001251E5">
        <w:rPr>
          <w:rFonts w:ascii="微软雅黑" w:eastAsia="微软雅黑" w:hAnsi="微软雅黑"/>
          <w:color w:val="FF0000"/>
        </w:rPr>
        <w:t>task</w:t>
      </w:r>
      <w:r w:rsidRPr="00F31C46">
        <w:rPr>
          <w:rFonts w:ascii="微软雅黑" w:eastAsia="微软雅黑" w:hAnsi="微软雅黑"/>
          <w:color w:val="FF0000"/>
        </w:rPr>
        <w:t>Name</w:t>
      </w:r>
      <w:r w:rsidR="003B3F27" w:rsidRPr="00F31C46">
        <w:rPr>
          <w:rFonts w:ascii="微软雅黑" w:eastAsia="微软雅黑" w:hAnsi="微软雅黑" w:hint="eastAsia"/>
          <w:color w:val="FF0000"/>
        </w:rPr>
        <w:t>1</w:t>
      </w:r>
      <w:r w:rsidRPr="00F31C46">
        <w:rPr>
          <w:rFonts w:ascii="微软雅黑" w:eastAsia="微软雅黑" w:hAnsi="微软雅黑" w:hint="eastAsia"/>
          <w:color w:val="FF0000"/>
        </w:rPr>
        <w:t>&gt;</w:t>
      </w:r>
      <w:r w:rsidR="003B3F27" w:rsidRPr="00F31C46">
        <w:rPr>
          <w:rFonts w:ascii="微软雅黑" w:eastAsia="微软雅黑" w:hAnsi="微软雅黑" w:hint="eastAsia"/>
          <w:color w:val="FF0000"/>
        </w:rPr>
        <w:t>/&lt;</w:t>
      </w:r>
      <w:r w:rsidR="001251E5">
        <w:rPr>
          <w:rFonts w:ascii="微软雅黑" w:eastAsia="微软雅黑" w:hAnsi="微软雅黑"/>
          <w:color w:val="FF0000"/>
        </w:rPr>
        <w:t>task</w:t>
      </w:r>
      <w:r w:rsidR="003B3F27" w:rsidRPr="00F31C46">
        <w:rPr>
          <w:rFonts w:ascii="微软雅黑" w:eastAsia="微软雅黑" w:hAnsi="微软雅黑"/>
          <w:color w:val="FF0000"/>
        </w:rPr>
        <w:t>Name</w:t>
      </w:r>
      <w:r w:rsidR="003B3F27" w:rsidRPr="00F31C46">
        <w:rPr>
          <w:rFonts w:ascii="微软雅黑" w:eastAsia="微软雅黑" w:hAnsi="微软雅黑" w:hint="eastAsia"/>
          <w:color w:val="FF0000"/>
        </w:rPr>
        <w:t>2&gt;/&lt;</w:t>
      </w:r>
      <w:r w:rsidR="001251E5">
        <w:rPr>
          <w:rFonts w:ascii="微软雅黑" w:eastAsia="微软雅黑" w:hAnsi="微软雅黑"/>
          <w:color w:val="FF0000"/>
        </w:rPr>
        <w:t>task</w:t>
      </w:r>
      <w:r w:rsidR="003B3F27" w:rsidRPr="00F31C46">
        <w:rPr>
          <w:rFonts w:ascii="微软雅黑" w:eastAsia="微软雅黑" w:hAnsi="微软雅黑"/>
          <w:color w:val="FF0000"/>
        </w:rPr>
        <w:t>Name</w:t>
      </w:r>
      <w:r w:rsidR="003B3F27" w:rsidRPr="00F31C46">
        <w:rPr>
          <w:rFonts w:ascii="微软雅黑" w:eastAsia="微软雅黑" w:hAnsi="微软雅黑" w:hint="eastAsia"/>
          <w:color w:val="FF0000"/>
        </w:rPr>
        <w:t>3&gt;</w:t>
      </w:r>
    </w:p>
    <w:p w:rsidR="003B3F27" w:rsidRPr="00A14FC0" w:rsidRDefault="003B3F27" w:rsidP="00E305E9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>内容：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1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1</w:t>
      </w:r>
    </w:p>
    <w:p w:rsidR="003B3F27" w:rsidRDefault="003B3F27" w:rsidP="00E305E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 w:rsidR="00B3636E">
        <w:rPr>
          <w:rFonts w:ascii="微软雅黑" w:eastAsia="微软雅黑" w:hAnsi="微软雅黑"/>
        </w:rPr>
        <w:t>Getflashserver</w:t>
      </w:r>
      <w:r w:rsidR="00B3636E">
        <w:rPr>
          <w:rFonts w:ascii="微软雅黑" w:eastAsia="微软雅黑" w:hAnsi="微软雅黑" w:hint="eastAsia"/>
        </w:rPr>
        <w:t>：</w:t>
      </w:r>
      <w:r w:rsidRPr="003B3F27">
        <w:rPr>
          <w:rFonts w:ascii="微软雅黑" w:eastAsia="微软雅黑" w:hAnsi="微软雅黑"/>
        </w:rPr>
        <w:t>-1</w:t>
      </w:r>
    </w:p>
    <w:p w:rsidR="003B3F27" w:rsidRDefault="003B3F27" w:rsidP="00E305E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>
        <w:rPr>
          <w:rFonts w:ascii="微软雅黑" w:eastAsia="微软雅黑" w:hAnsi="微软雅黑"/>
        </w:rPr>
        <w:t>……</w:t>
      </w:r>
    </w:p>
    <w:p w:rsidR="003B3F27" w:rsidRDefault="003B3F27" w:rsidP="00E305E9">
      <w:pPr>
        <w:rPr>
          <w:rFonts w:ascii="微软雅黑" w:eastAsia="微软雅黑" w:hAnsi="微软雅黑"/>
        </w:rPr>
      </w:pPr>
    </w:p>
    <w:p w:rsidR="003B3F27" w:rsidRPr="00A14FC0" w:rsidRDefault="003B3F27" w:rsidP="00E305E9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 xml:space="preserve">     </w:t>
      </w:r>
      <w:r w:rsidRPr="00A14FC0">
        <w:rPr>
          <w:rFonts w:ascii="微软雅黑" w:eastAsia="微软雅黑" w:hAnsi="微软雅黑" w:hint="eastAsia"/>
          <w:b/>
        </w:rPr>
        <w:t xml:space="preserve"> 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1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2</w:t>
      </w:r>
    </w:p>
    <w:p w:rsidR="003B3F27" w:rsidRDefault="003B3F27" w:rsidP="00E305E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 w:rsidR="00B3636E">
        <w:rPr>
          <w:rFonts w:ascii="微软雅黑" w:eastAsia="微软雅黑" w:hAnsi="微软雅黑"/>
        </w:rPr>
        <w:t>kfconnectt2d</w:t>
      </w:r>
      <w:r w:rsidR="00B3636E">
        <w:rPr>
          <w:rFonts w:ascii="微软雅黑" w:eastAsia="微软雅黑" w:hAnsi="微软雅黑" w:hint="eastAsia"/>
        </w:rPr>
        <w:t>：</w:t>
      </w:r>
      <w:r w:rsidRPr="003B3F27">
        <w:rPr>
          <w:rFonts w:ascii="微软雅黑" w:eastAsia="微软雅黑" w:hAnsi="微软雅黑"/>
        </w:rPr>
        <w:t>-1</w:t>
      </w:r>
    </w:p>
    <w:p w:rsidR="003B3F27" w:rsidRDefault="003B3F27" w:rsidP="00E305E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>
        <w:rPr>
          <w:rFonts w:ascii="微软雅黑" w:eastAsia="微软雅黑" w:hAnsi="微软雅黑"/>
        </w:rPr>
        <w:t>……</w:t>
      </w:r>
    </w:p>
    <w:p w:rsidR="003B3F27" w:rsidRDefault="003B3F27" w:rsidP="00E305E9">
      <w:pPr>
        <w:rPr>
          <w:rFonts w:ascii="微软雅黑" w:eastAsia="微软雅黑" w:hAnsi="微软雅黑"/>
        </w:rPr>
      </w:pPr>
    </w:p>
    <w:p w:rsidR="003B3F27" w:rsidRPr="00A14FC0" w:rsidRDefault="003B3F27" w:rsidP="00E305E9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 xml:space="preserve">     </w:t>
      </w:r>
      <w:r w:rsidRPr="00A14FC0">
        <w:rPr>
          <w:rFonts w:ascii="微软雅黑" w:eastAsia="微软雅黑" w:hAnsi="微软雅黑" w:hint="eastAsia"/>
          <w:b/>
        </w:rPr>
        <w:t xml:space="preserve"> 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2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1</w:t>
      </w:r>
    </w:p>
    <w:p w:rsidR="003B3F27" w:rsidRDefault="003B3F27" w:rsidP="00E305E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 w:rsidRPr="003B3F27">
        <w:rPr>
          <w:rFonts w:ascii="微软雅黑" w:eastAsia="微软雅黑" w:hAnsi="微软雅黑"/>
        </w:rPr>
        <w:t>webconnecttchat</w:t>
      </w:r>
      <w:r w:rsidR="00B3636E">
        <w:rPr>
          <w:rFonts w:ascii="微软雅黑" w:eastAsia="微软雅黑" w:hAnsi="微软雅黑" w:hint="eastAsia"/>
        </w:rPr>
        <w:t>：-1</w:t>
      </w:r>
    </w:p>
    <w:p w:rsidR="003B3F27" w:rsidRDefault="003B3F27" w:rsidP="00E305E9">
      <w:pPr>
        <w:rPr>
          <w:rFonts w:ascii="微软雅黑" w:eastAsia="微软雅黑" w:hAnsi="微软雅黑"/>
        </w:rPr>
      </w:pPr>
    </w:p>
    <w:p w:rsidR="003B3F27" w:rsidRDefault="003B3F27" w:rsidP="00E305E9">
      <w:pPr>
        <w:rPr>
          <w:rFonts w:ascii="微软雅黑" w:eastAsia="微软雅黑" w:hAnsi="微软雅黑"/>
        </w:rPr>
      </w:pPr>
      <w:r w:rsidRPr="00E305E9">
        <w:rPr>
          <w:rFonts w:ascii="微软雅黑" w:eastAsia="微软雅黑" w:hAnsi="微软雅黑" w:hint="eastAsia"/>
        </w:rPr>
        <w:t>（</w:t>
      </w:r>
      <w:r>
        <w:rPr>
          <w:rFonts w:ascii="微软雅黑" w:eastAsia="微软雅黑" w:hAnsi="微软雅黑" w:hint="eastAsia"/>
        </w:rPr>
        <w:t>2</w:t>
      </w:r>
      <w:r w:rsidRPr="00E305E9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 w:hint="eastAsia"/>
        </w:rPr>
        <w:t>定时报告</w:t>
      </w:r>
      <w:r w:rsidR="009D3889">
        <w:rPr>
          <w:rFonts w:ascii="微软雅黑" w:eastAsia="微软雅黑" w:hAnsi="微软雅黑" w:hint="eastAsia"/>
        </w:rPr>
        <w:t>正常</w:t>
      </w:r>
      <w:r>
        <w:rPr>
          <w:rFonts w:ascii="微软雅黑" w:eastAsia="微软雅黑" w:hAnsi="微软雅黑" w:hint="eastAsia"/>
        </w:rPr>
        <w:t>模版</w:t>
      </w:r>
    </w:p>
    <w:p w:rsidR="009D3889" w:rsidRDefault="009D3889" w:rsidP="009D388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标题：</w:t>
      </w:r>
      <w:r w:rsidR="001251E5">
        <w:rPr>
          <w:rFonts w:ascii="微软雅黑" w:eastAsia="微软雅黑" w:hAnsi="微软雅黑" w:hint="eastAsia"/>
        </w:rPr>
        <w:t>Powerdog</w:t>
      </w:r>
      <w:r w:rsidR="001251E5" w:rsidRPr="00F31C46">
        <w:rPr>
          <w:rFonts w:ascii="微软雅黑" w:eastAsia="微软雅黑" w:hAnsi="微软雅黑" w:hint="eastAsia"/>
          <w:color w:val="FF0000"/>
        </w:rPr>
        <w:t xml:space="preserve"> </w:t>
      </w:r>
      <w:r w:rsidR="001251E5">
        <w:rPr>
          <w:rFonts w:ascii="微软雅黑" w:eastAsia="微软雅黑" w:hAnsi="微软雅黑"/>
          <w:color w:val="FF0000"/>
        </w:rPr>
        <w:t>:</w:t>
      </w:r>
      <w:r w:rsidRPr="00F31C46">
        <w:rPr>
          <w:rFonts w:ascii="微软雅黑" w:eastAsia="微软雅黑" w:hAnsi="微软雅黑" w:hint="eastAsia"/>
          <w:color w:val="FF0000"/>
        </w:rPr>
        <w:t>Keepalive</w:t>
      </w:r>
      <w:r w:rsidR="001251E5">
        <w:rPr>
          <w:rFonts w:ascii="微软雅黑" w:eastAsia="微软雅黑" w:hAnsi="微软雅黑"/>
          <w:color w:val="FF0000"/>
        </w:rPr>
        <w:t>:OK</w:t>
      </w:r>
      <w:r w:rsidRPr="00F31C46">
        <w:rPr>
          <w:rFonts w:ascii="微软雅黑" w:eastAsia="微软雅黑" w:hAnsi="微软雅黑" w:hint="eastAsia"/>
          <w:color w:val="FF0000"/>
        </w:rPr>
        <w:t>！&lt;</w:t>
      </w:r>
      <w:r w:rsidRPr="00F31C46">
        <w:rPr>
          <w:rFonts w:ascii="微软雅黑" w:eastAsia="微软雅黑" w:hAnsi="微软雅黑"/>
          <w:color w:val="FF0000"/>
        </w:rPr>
        <w:t>monitorName</w:t>
      </w:r>
      <w:r w:rsidRPr="00F31C46">
        <w:rPr>
          <w:rFonts w:ascii="微软雅黑" w:eastAsia="微软雅黑" w:hAnsi="微软雅黑" w:hint="eastAsia"/>
          <w:color w:val="FF0000"/>
        </w:rPr>
        <w:t>1&gt;</w:t>
      </w:r>
    </w:p>
    <w:p w:rsidR="009D3889" w:rsidRPr="00A14FC0" w:rsidRDefault="009D3889" w:rsidP="009D3889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>内容：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1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1</w:t>
      </w:r>
    </w:p>
    <w:p w:rsidR="00D62610" w:rsidRPr="00D62610" w:rsidRDefault="009D3889" w:rsidP="00D6261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 w:rsidR="00A14FC0">
        <w:rPr>
          <w:rFonts w:ascii="微软雅黑" w:eastAsia="微软雅黑" w:hAnsi="微软雅黑"/>
        </w:rPr>
        <w:t>Pinggetflashserver</w:t>
      </w:r>
      <w:r w:rsidR="00A14FC0">
        <w:rPr>
          <w:rFonts w:ascii="微软雅黑" w:eastAsia="微软雅黑" w:hAnsi="微软雅黑" w:hint="eastAsia"/>
        </w:rPr>
        <w:t>：</w:t>
      </w:r>
      <w:r w:rsidR="00D62610" w:rsidRPr="00D62610">
        <w:rPr>
          <w:rFonts w:ascii="微软雅黑" w:eastAsia="微软雅黑" w:hAnsi="微软雅黑"/>
        </w:rPr>
        <w:t xml:space="preserve">100.0% / </w:t>
      </w:r>
      <w:r w:rsidR="00D62610">
        <w:rPr>
          <w:rFonts w:ascii="微软雅黑" w:eastAsia="微软雅黑" w:hAnsi="微软雅黑" w:hint="eastAsia"/>
        </w:rPr>
        <w:t>30</w:t>
      </w:r>
      <w:r w:rsidR="00D62610" w:rsidRPr="00D62610">
        <w:rPr>
          <w:rFonts w:ascii="微软雅黑" w:eastAsia="微软雅黑" w:hAnsi="微软雅黑"/>
        </w:rPr>
        <w:t xml:space="preserve"> ms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getflashserver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connectt2d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logint2d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webgetflashserver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webgetsettingid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webconnecttchat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webtrail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fileupload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true</w:t>
      </w:r>
      <w:r w:rsidR="00D62610" w:rsidRPr="00D62610">
        <w:rPr>
          <w:rFonts w:ascii="微软雅黑" w:eastAsia="微软雅黑" w:hAnsi="微软雅黑"/>
        </w:rPr>
        <w:t xml:space="preserve"> / </w:t>
      </w:r>
      <w:r w:rsidR="00D62610">
        <w:rPr>
          <w:rFonts w:ascii="微软雅黑" w:eastAsia="微软雅黑" w:hAnsi="微软雅黑" w:hint="eastAsia"/>
        </w:rPr>
        <w:t>20ms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filedownload</w:t>
      </w:r>
      <w:r>
        <w:rPr>
          <w:rFonts w:ascii="微软雅黑" w:eastAsia="微软雅黑" w:hAnsi="微软雅黑" w:hint="eastAsia"/>
        </w:rPr>
        <w:t>：</w:t>
      </w:r>
      <w:r w:rsidR="00D62610" w:rsidRPr="00D62610">
        <w:rPr>
          <w:rFonts w:ascii="微软雅黑" w:eastAsia="微软雅黑" w:hAnsi="微软雅黑"/>
        </w:rPr>
        <w:t xml:space="preserve"> </w:t>
      </w:r>
      <w:r w:rsidR="00D62610">
        <w:rPr>
          <w:rFonts w:ascii="微软雅黑" w:eastAsia="微软雅黑" w:hAnsi="微软雅黑" w:hint="eastAsia"/>
        </w:rPr>
        <w:t>true</w:t>
      </w:r>
      <w:r w:rsidR="00D62610" w:rsidRPr="00D62610">
        <w:rPr>
          <w:rFonts w:ascii="微软雅黑" w:eastAsia="微软雅黑" w:hAnsi="微软雅黑"/>
        </w:rPr>
        <w:t xml:space="preserve"> / </w:t>
      </w:r>
      <w:r w:rsidR="00D62610">
        <w:rPr>
          <w:rFonts w:ascii="微软雅黑" w:eastAsia="微软雅黑" w:hAnsi="微软雅黑" w:hint="eastAsia"/>
        </w:rPr>
        <w:t>20ms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receivefirstmsg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kfjoinchat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1</w:t>
      </w:r>
    </w:p>
    <w:p w:rsidR="00D62610" w:rsidRPr="00D62610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otalmsg</w:t>
      </w:r>
      <w:r>
        <w:rPr>
          <w:rFonts w:ascii="微软雅黑" w:eastAsia="微软雅黑" w:hAnsi="微软雅黑" w:hint="eastAsia"/>
        </w:rPr>
        <w:t>：</w:t>
      </w:r>
      <w:r w:rsidR="00D62610" w:rsidRPr="00D62610">
        <w:rPr>
          <w:rFonts w:ascii="微软雅黑" w:eastAsia="微软雅黑" w:hAnsi="微软雅黑"/>
        </w:rPr>
        <w:t>100</w:t>
      </w:r>
    </w:p>
    <w:p w:rsidR="009D3889" w:rsidRDefault="00A14FC0" w:rsidP="00D62610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lostmsg</w:t>
      </w:r>
      <w:r>
        <w:rPr>
          <w:rFonts w:ascii="微软雅黑" w:eastAsia="微软雅黑" w:hAnsi="微软雅黑" w:hint="eastAsia"/>
        </w:rPr>
        <w:t>：</w:t>
      </w:r>
      <w:r w:rsidR="00D62610">
        <w:rPr>
          <w:rFonts w:ascii="微软雅黑" w:eastAsia="微软雅黑" w:hAnsi="微软雅黑" w:hint="eastAsia"/>
        </w:rPr>
        <w:t>0</w:t>
      </w:r>
      <w:r w:rsidR="00D62610" w:rsidRPr="00D62610">
        <w:rPr>
          <w:rFonts w:ascii="微软雅黑" w:eastAsia="微软雅黑" w:hAnsi="微软雅黑"/>
        </w:rPr>
        <w:t>%</w:t>
      </w:r>
    </w:p>
    <w:p w:rsidR="009D3889" w:rsidRDefault="009D3889" w:rsidP="009D3889">
      <w:pPr>
        <w:rPr>
          <w:rFonts w:ascii="微软雅黑" w:eastAsia="微软雅黑" w:hAnsi="微软雅黑"/>
        </w:rPr>
      </w:pPr>
    </w:p>
    <w:p w:rsidR="009D3889" w:rsidRPr="00A14FC0" w:rsidRDefault="009D3889" w:rsidP="009D3889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 xml:space="preserve">      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1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2</w:t>
      </w:r>
    </w:p>
    <w:p w:rsidR="009D3889" w:rsidRDefault="009D3889" w:rsidP="009D388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>
        <w:rPr>
          <w:rFonts w:ascii="微软雅黑" w:eastAsia="微软雅黑" w:hAnsi="微软雅黑"/>
        </w:rPr>
        <w:t>kfconnectt2d</w:t>
      </w:r>
      <w:r>
        <w:rPr>
          <w:rFonts w:ascii="微软雅黑" w:eastAsia="微软雅黑" w:hAnsi="微软雅黑" w:hint="eastAsia"/>
        </w:rPr>
        <w:t>：</w:t>
      </w:r>
      <w:r w:rsidRPr="003B3F27">
        <w:rPr>
          <w:rFonts w:ascii="微软雅黑" w:eastAsia="微软雅黑" w:hAnsi="微软雅黑"/>
        </w:rPr>
        <w:t>1</w:t>
      </w:r>
    </w:p>
    <w:p w:rsidR="009D3889" w:rsidRDefault="009D3889" w:rsidP="009D388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>
        <w:rPr>
          <w:rFonts w:ascii="微软雅黑" w:eastAsia="微软雅黑" w:hAnsi="微软雅黑"/>
        </w:rPr>
        <w:t>……</w:t>
      </w:r>
    </w:p>
    <w:p w:rsidR="009D3889" w:rsidRDefault="009D3889" w:rsidP="009D3889">
      <w:pPr>
        <w:rPr>
          <w:rFonts w:ascii="微软雅黑" w:eastAsia="微软雅黑" w:hAnsi="微软雅黑"/>
        </w:rPr>
      </w:pPr>
    </w:p>
    <w:p w:rsidR="009D3889" w:rsidRPr="00A14FC0" w:rsidRDefault="009D3889" w:rsidP="009D3889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 xml:space="preserve">     </w:t>
      </w:r>
      <w:r w:rsidRPr="00A14FC0">
        <w:rPr>
          <w:rFonts w:ascii="微软雅黑" w:eastAsia="微软雅黑" w:hAnsi="微软雅黑" w:hint="eastAsia"/>
          <w:b/>
        </w:rPr>
        <w:t xml:space="preserve"> 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2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1</w:t>
      </w:r>
    </w:p>
    <w:p w:rsidR="009D3889" w:rsidRDefault="009D3889" w:rsidP="009D388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 w:rsidRPr="003B3F27">
        <w:rPr>
          <w:rFonts w:ascii="微软雅黑" w:eastAsia="微软雅黑" w:hAnsi="微软雅黑"/>
        </w:rPr>
        <w:t>webconnecttchat</w:t>
      </w:r>
      <w:r>
        <w:rPr>
          <w:rFonts w:ascii="微软雅黑" w:eastAsia="微软雅黑" w:hAnsi="微软雅黑" w:hint="eastAsia"/>
        </w:rPr>
        <w:t>：1</w:t>
      </w:r>
    </w:p>
    <w:p w:rsidR="009D3889" w:rsidRDefault="009D3889" w:rsidP="00E305E9">
      <w:pPr>
        <w:rPr>
          <w:rFonts w:ascii="微软雅黑" w:eastAsia="微软雅黑" w:hAnsi="微软雅黑"/>
        </w:rPr>
      </w:pPr>
    </w:p>
    <w:p w:rsidR="003B12FA" w:rsidRDefault="003B12FA" w:rsidP="003B12FA">
      <w:pPr>
        <w:rPr>
          <w:rFonts w:ascii="微软雅黑" w:eastAsia="微软雅黑" w:hAnsi="微软雅黑"/>
        </w:rPr>
      </w:pPr>
      <w:r w:rsidRPr="00E305E9">
        <w:rPr>
          <w:rFonts w:ascii="微软雅黑" w:eastAsia="微软雅黑" w:hAnsi="微软雅黑" w:hint="eastAsia"/>
        </w:rPr>
        <w:t>（</w:t>
      </w:r>
      <w:r w:rsidR="00BA6ACE">
        <w:rPr>
          <w:rFonts w:ascii="微软雅黑" w:eastAsia="微软雅黑" w:hAnsi="微软雅黑" w:hint="eastAsia"/>
        </w:rPr>
        <w:t>3</w:t>
      </w:r>
      <w:r w:rsidRPr="00E305E9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 w:hint="eastAsia"/>
        </w:rPr>
        <w:t>定时报告异常模版</w:t>
      </w:r>
    </w:p>
    <w:p w:rsidR="003B12FA" w:rsidRDefault="003B12FA" w:rsidP="003B12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标</w:t>
      </w:r>
      <w:r w:rsidRPr="001251E5">
        <w:rPr>
          <w:rFonts w:ascii="微软雅黑" w:eastAsia="微软雅黑" w:hAnsi="微软雅黑" w:hint="eastAsia"/>
          <w:sz w:val="15"/>
          <w:szCs w:val="15"/>
        </w:rPr>
        <w:t>题：</w:t>
      </w:r>
      <w:r w:rsidR="001251E5" w:rsidRPr="001251E5">
        <w:rPr>
          <w:rFonts w:ascii="微软雅黑" w:eastAsia="微软雅黑" w:hAnsi="微软雅黑" w:hint="eastAsia"/>
          <w:sz w:val="15"/>
          <w:szCs w:val="15"/>
        </w:rPr>
        <w:t>Powerdog:</w:t>
      </w:r>
      <w:r w:rsidRPr="001251E5">
        <w:rPr>
          <w:rFonts w:ascii="微软雅黑" w:eastAsia="微软雅黑" w:hAnsi="微软雅黑" w:hint="eastAsia"/>
          <w:color w:val="FF0000"/>
          <w:sz w:val="15"/>
          <w:szCs w:val="15"/>
        </w:rPr>
        <w:t>Keepalive</w:t>
      </w:r>
      <w:r w:rsidR="001251E5" w:rsidRPr="001251E5">
        <w:rPr>
          <w:rFonts w:ascii="微软雅黑" w:eastAsia="微软雅黑" w:hAnsi="微软雅黑"/>
          <w:color w:val="FF0000"/>
          <w:sz w:val="15"/>
          <w:szCs w:val="15"/>
        </w:rPr>
        <w:t>:ERROR</w:t>
      </w:r>
      <w:r w:rsidRPr="001251E5">
        <w:rPr>
          <w:rFonts w:ascii="微软雅黑" w:eastAsia="微软雅黑" w:hAnsi="微软雅黑" w:hint="eastAsia"/>
          <w:color w:val="FF0000"/>
          <w:sz w:val="15"/>
          <w:szCs w:val="15"/>
        </w:rPr>
        <w:t>！&lt;</w:t>
      </w:r>
      <w:r w:rsidRPr="001251E5">
        <w:rPr>
          <w:rFonts w:ascii="微软雅黑" w:eastAsia="微软雅黑" w:hAnsi="微软雅黑"/>
          <w:color w:val="FF0000"/>
          <w:sz w:val="15"/>
          <w:szCs w:val="15"/>
        </w:rPr>
        <w:t>monitorName</w:t>
      </w:r>
      <w:r w:rsidRPr="001251E5">
        <w:rPr>
          <w:rFonts w:ascii="微软雅黑" w:eastAsia="微软雅黑" w:hAnsi="微软雅黑" w:hint="eastAsia"/>
          <w:color w:val="FF0000"/>
          <w:sz w:val="15"/>
          <w:szCs w:val="15"/>
        </w:rPr>
        <w:t>1&gt;/&lt;</w:t>
      </w:r>
      <w:r w:rsidR="001251E5" w:rsidRPr="001251E5">
        <w:rPr>
          <w:rFonts w:ascii="微软雅黑" w:eastAsia="微软雅黑" w:hAnsi="微软雅黑" w:hint="eastAsia"/>
          <w:color w:val="FF0000"/>
          <w:sz w:val="15"/>
          <w:szCs w:val="15"/>
        </w:rPr>
        <w:t>task</w:t>
      </w:r>
      <w:r w:rsidRPr="001251E5">
        <w:rPr>
          <w:rFonts w:ascii="微软雅黑" w:eastAsia="微软雅黑" w:hAnsi="微软雅黑"/>
          <w:color w:val="FF0000"/>
          <w:sz w:val="15"/>
          <w:szCs w:val="15"/>
        </w:rPr>
        <w:t>Name</w:t>
      </w:r>
      <w:r w:rsidRPr="001251E5">
        <w:rPr>
          <w:rFonts w:ascii="微软雅黑" w:eastAsia="微软雅黑" w:hAnsi="微软雅黑" w:hint="eastAsia"/>
          <w:color w:val="FF0000"/>
          <w:sz w:val="15"/>
          <w:szCs w:val="15"/>
        </w:rPr>
        <w:t>2&gt;/&lt;</w:t>
      </w:r>
      <w:r w:rsidR="001251E5" w:rsidRPr="001251E5">
        <w:rPr>
          <w:rFonts w:ascii="微软雅黑" w:eastAsia="微软雅黑" w:hAnsi="微软雅黑" w:hint="eastAsia"/>
          <w:color w:val="FF0000"/>
          <w:sz w:val="15"/>
          <w:szCs w:val="15"/>
        </w:rPr>
        <w:t>task</w:t>
      </w:r>
      <w:r w:rsidRPr="001251E5">
        <w:rPr>
          <w:rFonts w:ascii="微软雅黑" w:eastAsia="微软雅黑" w:hAnsi="微软雅黑"/>
          <w:color w:val="FF0000"/>
          <w:sz w:val="15"/>
          <w:szCs w:val="15"/>
        </w:rPr>
        <w:t>Name</w:t>
      </w:r>
      <w:r w:rsidR="001251E5" w:rsidRPr="001251E5">
        <w:rPr>
          <w:rFonts w:ascii="微软雅黑" w:eastAsia="微软雅黑" w:hAnsi="微软雅黑" w:hint="eastAsia"/>
          <w:color w:val="FF0000"/>
          <w:sz w:val="15"/>
          <w:szCs w:val="15"/>
        </w:rPr>
        <w:t>3</w:t>
      </w:r>
      <w:r w:rsidR="001251E5">
        <w:rPr>
          <w:rFonts w:ascii="微软雅黑" w:eastAsia="微软雅黑" w:hAnsi="微软雅黑"/>
          <w:color w:val="FF0000"/>
          <w:sz w:val="15"/>
          <w:szCs w:val="15"/>
        </w:rPr>
        <w:t>&gt;</w:t>
      </w:r>
    </w:p>
    <w:p w:rsidR="003B12FA" w:rsidRPr="00A14FC0" w:rsidRDefault="003B12FA" w:rsidP="003B12FA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>内容：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1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1</w:t>
      </w:r>
    </w:p>
    <w:p w:rsidR="003B12FA" w:rsidRPr="00D62610" w:rsidRDefault="003B12FA" w:rsidP="003B12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>
        <w:rPr>
          <w:rFonts w:ascii="微软雅黑" w:eastAsia="微软雅黑" w:hAnsi="微软雅黑"/>
        </w:rPr>
        <w:t>Pinggetflashserver</w:t>
      </w:r>
      <w:r>
        <w:rPr>
          <w:rFonts w:ascii="微软雅黑" w:eastAsia="微软雅黑" w:hAnsi="微软雅黑" w:hint="eastAsia"/>
        </w:rPr>
        <w:t>：</w:t>
      </w:r>
      <w:r w:rsidRPr="00D62610">
        <w:rPr>
          <w:rFonts w:ascii="微软雅黑" w:eastAsia="微软雅黑" w:hAnsi="微软雅黑"/>
        </w:rPr>
        <w:t xml:space="preserve">100.0% / </w:t>
      </w:r>
      <w:r>
        <w:rPr>
          <w:rFonts w:ascii="微软雅黑" w:eastAsia="微软雅黑" w:hAnsi="微软雅黑" w:hint="eastAsia"/>
        </w:rPr>
        <w:t>30</w:t>
      </w:r>
      <w:r w:rsidRPr="00D62610">
        <w:rPr>
          <w:rFonts w:ascii="微软雅黑" w:eastAsia="微软雅黑" w:hAnsi="微软雅黑"/>
        </w:rPr>
        <w:t xml:space="preserve"> ms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getflashserver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connectt2d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logint2d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webgetflashserver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webgetsettingid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webconnecttchat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webtrail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fileupload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false</w:t>
      </w:r>
      <w:r w:rsidRPr="00D62610">
        <w:rPr>
          <w:rFonts w:ascii="微软雅黑" w:eastAsia="微软雅黑" w:hAnsi="微软雅黑"/>
        </w:rPr>
        <w:t xml:space="preserve"> / </w:t>
      </w:r>
      <w:r>
        <w:rPr>
          <w:rFonts w:ascii="微软雅黑" w:eastAsia="微软雅黑" w:hAnsi="微软雅黑" w:hint="eastAsia"/>
        </w:rPr>
        <w:t>20ms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filedownload</w:t>
      </w:r>
      <w:r>
        <w:rPr>
          <w:rFonts w:ascii="微软雅黑" w:eastAsia="微软雅黑" w:hAnsi="微软雅黑" w:hint="eastAsia"/>
        </w:rPr>
        <w:t>：</w:t>
      </w:r>
      <w:r w:rsidRPr="00D62610">
        <w:rPr>
          <w:rFonts w:ascii="微软雅黑" w:eastAsia="微软雅黑" w:hAnsi="微软雅黑"/>
        </w:rPr>
        <w:t xml:space="preserve"> </w:t>
      </w:r>
      <w:r w:rsidR="00DF1866">
        <w:rPr>
          <w:rFonts w:ascii="微软雅黑" w:eastAsia="微软雅黑" w:hAnsi="微软雅黑" w:hint="eastAsia"/>
        </w:rPr>
        <w:t>false</w:t>
      </w:r>
      <w:r w:rsidRPr="00D62610">
        <w:rPr>
          <w:rFonts w:ascii="微软雅黑" w:eastAsia="微软雅黑" w:hAnsi="微软雅黑"/>
        </w:rPr>
        <w:t xml:space="preserve"> / </w:t>
      </w:r>
      <w:r>
        <w:rPr>
          <w:rFonts w:ascii="微软雅黑" w:eastAsia="微软雅黑" w:hAnsi="微软雅黑" w:hint="eastAsia"/>
        </w:rPr>
        <w:t>20ms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receivefirstmsg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kfjoinchat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</w:t>
      </w:r>
    </w:p>
    <w:p w:rsidR="003B12FA" w:rsidRPr="00D62610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otalmsg</w:t>
      </w:r>
      <w:r>
        <w:rPr>
          <w:rFonts w:ascii="微软雅黑" w:eastAsia="微软雅黑" w:hAnsi="微软雅黑" w:hint="eastAsia"/>
        </w:rPr>
        <w:t>：</w:t>
      </w:r>
      <w:r w:rsidRPr="00D62610">
        <w:rPr>
          <w:rFonts w:ascii="微软雅黑" w:eastAsia="微软雅黑" w:hAnsi="微软雅黑"/>
        </w:rPr>
        <w:t>100</w:t>
      </w:r>
    </w:p>
    <w:p w:rsidR="003B12FA" w:rsidRDefault="003B12FA" w:rsidP="003B12FA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lostmsg</w:t>
      </w:r>
      <w:r>
        <w:rPr>
          <w:rFonts w:ascii="微软雅黑" w:eastAsia="微软雅黑" w:hAnsi="微软雅黑" w:hint="eastAsia"/>
        </w:rPr>
        <w:t>：</w:t>
      </w:r>
      <w:r w:rsidR="00DF1866">
        <w:rPr>
          <w:rFonts w:ascii="微软雅黑" w:eastAsia="微软雅黑" w:hAnsi="微软雅黑" w:hint="eastAsia"/>
        </w:rPr>
        <w:t>10</w:t>
      </w:r>
      <w:r>
        <w:rPr>
          <w:rFonts w:ascii="微软雅黑" w:eastAsia="微软雅黑" w:hAnsi="微软雅黑" w:hint="eastAsia"/>
        </w:rPr>
        <w:t>0</w:t>
      </w:r>
      <w:r w:rsidRPr="00D62610">
        <w:rPr>
          <w:rFonts w:ascii="微软雅黑" w:eastAsia="微软雅黑" w:hAnsi="微软雅黑"/>
        </w:rPr>
        <w:t>%</w:t>
      </w:r>
    </w:p>
    <w:p w:rsidR="003B12FA" w:rsidRDefault="003B12FA" w:rsidP="003B12FA">
      <w:pPr>
        <w:rPr>
          <w:rFonts w:ascii="微软雅黑" w:eastAsia="微软雅黑" w:hAnsi="微软雅黑"/>
        </w:rPr>
      </w:pPr>
    </w:p>
    <w:p w:rsidR="003B12FA" w:rsidRPr="00A14FC0" w:rsidRDefault="003B12FA" w:rsidP="003B12FA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 xml:space="preserve">      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1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2</w:t>
      </w:r>
    </w:p>
    <w:p w:rsidR="003B12FA" w:rsidRDefault="003B12FA" w:rsidP="003B12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>
        <w:rPr>
          <w:rFonts w:ascii="微软雅黑" w:eastAsia="微软雅黑" w:hAnsi="微软雅黑"/>
        </w:rPr>
        <w:t>kfconnectt2d</w:t>
      </w:r>
      <w:r>
        <w:rPr>
          <w:rFonts w:ascii="微软雅黑" w:eastAsia="微软雅黑" w:hAnsi="微软雅黑" w:hint="eastAsia"/>
        </w:rPr>
        <w:t>：</w:t>
      </w:r>
      <w:r w:rsidR="00135A25">
        <w:rPr>
          <w:rFonts w:ascii="微软雅黑" w:eastAsia="微软雅黑" w:hAnsi="微软雅黑" w:hint="eastAsia"/>
        </w:rPr>
        <w:t>1</w:t>
      </w:r>
    </w:p>
    <w:p w:rsidR="003B12FA" w:rsidRDefault="003B12FA" w:rsidP="003B12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>
        <w:rPr>
          <w:rFonts w:ascii="微软雅黑" w:eastAsia="微软雅黑" w:hAnsi="微软雅黑"/>
        </w:rPr>
        <w:t>……</w:t>
      </w:r>
    </w:p>
    <w:p w:rsidR="003B12FA" w:rsidRDefault="003B12FA" w:rsidP="003B12FA">
      <w:pPr>
        <w:rPr>
          <w:rFonts w:ascii="微软雅黑" w:eastAsia="微软雅黑" w:hAnsi="微软雅黑"/>
        </w:rPr>
      </w:pPr>
    </w:p>
    <w:p w:rsidR="003B12FA" w:rsidRPr="00A14FC0" w:rsidRDefault="003B12FA" w:rsidP="003B12FA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 xml:space="preserve">     </w:t>
      </w:r>
      <w:r w:rsidRPr="00A14FC0">
        <w:rPr>
          <w:rFonts w:ascii="微软雅黑" w:eastAsia="微软雅黑" w:hAnsi="微软雅黑" w:hint="eastAsia"/>
          <w:b/>
        </w:rPr>
        <w:t xml:space="preserve"> </w:t>
      </w:r>
      <w:r w:rsidRPr="00A14FC0">
        <w:rPr>
          <w:rFonts w:ascii="微软雅黑" w:eastAsia="微软雅黑" w:hAnsi="微软雅黑"/>
          <w:b/>
        </w:rPr>
        <w:t>monitorName</w:t>
      </w:r>
      <w:r w:rsidRPr="00A14FC0">
        <w:rPr>
          <w:rFonts w:ascii="微软雅黑" w:eastAsia="微软雅黑" w:hAnsi="微软雅黑" w:hint="eastAsia"/>
          <w:b/>
        </w:rPr>
        <w:t>2——</w:t>
      </w:r>
      <w:r w:rsidRPr="00A14FC0">
        <w:rPr>
          <w:rFonts w:ascii="微软雅黑" w:eastAsia="微软雅黑" w:hAnsi="微软雅黑"/>
          <w:b/>
        </w:rPr>
        <w:t>monitorTask</w:t>
      </w:r>
      <w:r w:rsidRPr="00A14FC0">
        <w:rPr>
          <w:rFonts w:ascii="微软雅黑" w:eastAsia="微软雅黑" w:hAnsi="微软雅黑" w:hint="eastAsia"/>
          <w:b/>
        </w:rPr>
        <w:t>1</w:t>
      </w:r>
    </w:p>
    <w:p w:rsidR="003B12FA" w:rsidRDefault="003B12FA" w:rsidP="003B12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 </w:t>
      </w:r>
      <w:r w:rsidRPr="003B3F27">
        <w:rPr>
          <w:rFonts w:ascii="微软雅黑" w:eastAsia="微软雅黑" w:hAnsi="微软雅黑"/>
        </w:rPr>
        <w:t>webconnecttchat</w:t>
      </w:r>
      <w:r>
        <w:rPr>
          <w:rFonts w:ascii="微软雅黑" w:eastAsia="微软雅黑" w:hAnsi="微软雅黑" w:hint="eastAsia"/>
        </w:rPr>
        <w:t>：1</w:t>
      </w:r>
    </w:p>
    <w:p w:rsidR="003B12FA" w:rsidRDefault="003B12FA" w:rsidP="00E305E9">
      <w:pPr>
        <w:rPr>
          <w:rFonts w:ascii="微软雅黑" w:eastAsia="微软雅黑" w:hAnsi="微软雅黑"/>
        </w:rPr>
      </w:pPr>
    </w:p>
    <w:p w:rsidR="000414E6" w:rsidRDefault="000414E6" w:rsidP="000414E6">
      <w:pPr>
        <w:rPr>
          <w:rFonts w:ascii="微软雅黑" w:eastAsia="微软雅黑" w:hAnsi="微软雅黑"/>
        </w:rPr>
      </w:pPr>
      <w:r w:rsidRPr="00E305E9">
        <w:rPr>
          <w:rFonts w:ascii="微软雅黑" w:eastAsia="微软雅黑" w:hAnsi="微软雅黑" w:hint="eastAsia"/>
        </w:rPr>
        <w:t>（</w:t>
      </w:r>
      <w:r>
        <w:rPr>
          <w:rFonts w:ascii="微软雅黑" w:eastAsia="微软雅黑" w:hAnsi="微软雅黑" w:hint="eastAsia"/>
        </w:rPr>
        <w:t>4</w:t>
      </w:r>
      <w:r w:rsidRPr="00E305E9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 w:hint="eastAsia"/>
        </w:rPr>
        <w:t>警报解除模版</w:t>
      </w:r>
    </w:p>
    <w:p w:rsidR="000414E6" w:rsidRDefault="000414E6" w:rsidP="000414E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标题：</w:t>
      </w:r>
      <w:r w:rsidR="001251E5">
        <w:rPr>
          <w:rFonts w:ascii="微软雅黑" w:eastAsia="微软雅黑" w:hAnsi="微软雅黑" w:hint="eastAsia"/>
        </w:rPr>
        <w:t>Powerdog</w:t>
      </w:r>
      <w:r w:rsidR="001251E5">
        <w:rPr>
          <w:rFonts w:ascii="微软雅黑" w:eastAsia="微软雅黑" w:hAnsi="微软雅黑"/>
        </w:rPr>
        <w:t>:OK</w:t>
      </w:r>
      <w:r w:rsidR="001251E5">
        <w:rPr>
          <w:rFonts w:ascii="微软雅黑" w:eastAsia="微软雅黑" w:hAnsi="微软雅黑"/>
          <w:color w:val="FF0000"/>
          <w:szCs w:val="21"/>
        </w:rPr>
        <w:t xml:space="preserve"> </w:t>
      </w:r>
      <w:r w:rsidRPr="00F31C46">
        <w:rPr>
          <w:rFonts w:ascii="微软雅黑" w:eastAsia="微软雅黑" w:hAnsi="微软雅黑" w:hint="eastAsia"/>
          <w:color w:val="FF0000"/>
          <w:szCs w:val="21"/>
        </w:rPr>
        <w:t>&lt;</w:t>
      </w:r>
      <w:r w:rsidRPr="00F31C46">
        <w:rPr>
          <w:rFonts w:ascii="微软雅黑" w:eastAsia="微软雅黑" w:hAnsi="微软雅黑"/>
          <w:color w:val="FF0000"/>
          <w:szCs w:val="21"/>
        </w:rPr>
        <w:t>monitorName</w:t>
      </w:r>
      <w:r w:rsidRPr="00F31C46">
        <w:rPr>
          <w:rFonts w:ascii="微软雅黑" w:eastAsia="微软雅黑" w:hAnsi="微软雅黑" w:hint="eastAsia"/>
          <w:color w:val="FF0000"/>
          <w:szCs w:val="21"/>
        </w:rPr>
        <w:t>1&gt;</w:t>
      </w:r>
      <w:r w:rsidR="001251E5">
        <w:rPr>
          <w:rFonts w:ascii="微软雅黑" w:eastAsia="微软雅黑" w:hAnsi="微软雅黑" w:hint="eastAsia"/>
          <w:color w:val="FF0000"/>
          <w:szCs w:val="21"/>
        </w:rPr>
        <w:t>/</w:t>
      </w:r>
      <w:r w:rsidRPr="00F31C46">
        <w:rPr>
          <w:rFonts w:ascii="微软雅黑" w:eastAsia="微软雅黑" w:hAnsi="微软雅黑" w:hint="eastAsia"/>
          <w:color w:val="FF0000"/>
          <w:szCs w:val="21"/>
        </w:rPr>
        <w:t>&lt;</w:t>
      </w:r>
      <w:r w:rsidRPr="00F31C46">
        <w:rPr>
          <w:rFonts w:ascii="微软雅黑" w:eastAsia="微软雅黑" w:hAnsi="微软雅黑"/>
          <w:color w:val="FF0000"/>
          <w:szCs w:val="21"/>
        </w:rPr>
        <w:t>monitorTask1</w:t>
      </w:r>
      <w:r w:rsidRPr="00F31C46">
        <w:rPr>
          <w:rFonts w:ascii="微软雅黑" w:eastAsia="微软雅黑" w:hAnsi="微软雅黑" w:hint="eastAsia"/>
          <w:color w:val="FF0000"/>
          <w:szCs w:val="21"/>
        </w:rPr>
        <w:t>&gt;</w:t>
      </w:r>
    </w:p>
    <w:p w:rsidR="008511F2" w:rsidRPr="008511F2" w:rsidRDefault="000414E6" w:rsidP="00851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容：</w:t>
      </w:r>
      <w:r w:rsidR="008511F2" w:rsidRPr="008511F2">
        <w:rPr>
          <w:rFonts w:ascii="微软雅黑" w:eastAsia="微软雅黑" w:hAnsi="微软雅黑" w:hint="eastAsia"/>
        </w:rPr>
        <w:t>空</w:t>
      </w:r>
    </w:p>
    <w:p w:rsidR="000414E6" w:rsidRDefault="000414E6" w:rsidP="000414E6">
      <w:pPr>
        <w:rPr>
          <w:rFonts w:ascii="微软雅黑" w:eastAsia="微软雅黑" w:hAnsi="微软雅黑"/>
        </w:rPr>
      </w:pPr>
    </w:p>
    <w:p w:rsidR="000414E6" w:rsidRPr="000414E6" w:rsidRDefault="000414E6" w:rsidP="00E305E9">
      <w:pPr>
        <w:rPr>
          <w:rFonts w:ascii="微软雅黑" w:eastAsia="微软雅黑" w:hAnsi="微软雅黑"/>
        </w:rPr>
      </w:pPr>
    </w:p>
    <w:sectPr w:rsidR="000414E6" w:rsidRPr="000414E6" w:rsidSect="007B7276">
      <w:footerReference w:type="default" r:id="rId20"/>
      <w:pgSz w:w="11906" w:h="16838"/>
      <w:pgMar w:top="1440" w:right="1800" w:bottom="1440" w:left="1800" w:header="170" w:footer="90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4278" w:rsidRDefault="00F04278" w:rsidP="00DA4BA5">
      <w:r>
        <w:separator/>
      </w:r>
    </w:p>
  </w:endnote>
  <w:endnote w:type="continuationSeparator" w:id="0">
    <w:p w:rsidR="00F04278" w:rsidRDefault="00F04278" w:rsidP="00DA4B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92288632"/>
      <w:docPartObj>
        <w:docPartGallery w:val="Page Numbers (Bottom of Page)"/>
        <w:docPartUnique/>
      </w:docPartObj>
    </w:sdtPr>
    <w:sdtEndPr/>
    <w:sdtContent>
      <w:p w:rsidR="00562FD4" w:rsidRDefault="00562FD4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244D" w:rsidRPr="0018244D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4278" w:rsidRDefault="00F04278" w:rsidP="00DA4BA5">
      <w:r>
        <w:separator/>
      </w:r>
    </w:p>
  </w:footnote>
  <w:footnote w:type="continuationSeparator" w:id="0">
    <w:p w:rsidR="00F04278" w:rsidRDefault="00F04278" w:rsidP="00DA4BA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6A02C07"/>
    <w:multiLevelType w:val="multilevel"/>
    <w:tmpl w:val="C7C43DE0"/>
    <w:lvl w:ilvl="0">
      <w:start w:val="1"/>
      <w:numFmt w:val="decimal"/>
      <w:pStyle w:val="1"/>
      <w:suff w:val="space"/>
      <w:lvlText w:val="%1"/>
      <w:lvlJc w:val="left"/>
      <w:pPr>
        <w:ind w:left="142" w:firstLine="0"/>
      </w:pPr>
      <w:rPr>
        <w:rFonts w:ascii="Arial" w:eastAsia="微软雅黑" w:hAnsi="Arial" w:hint="default"/>
        <w:b/>
        <w:i w:val="0"/>
        <w:color w:val="000000" w:themeColor="text1"/>
        <w:sz w:val="28"/>
        <w:szCs w:val="28"/>
        <w:em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Arial" w:eastAsia="微软雅黑" w:hAnsi="Arial" w:hint="default"/>
        <w:b/>
        <w:i w:val="0"/>
        <w:color w:val="000000" w:themeColor="text1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Arial" w:eastAsia="微软雅黑" w:hAnsi="Arial" w:hint="default"/>
        <w:b/>
        <w:i w:val="0"/>
        <w:color w:val="000000" w:themeColor="text1"/>
        <w:sz w:val="24"/>
        <w:szCs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eastAsia="微软雅黑" w:hint="eastAsia"/>
        <w:b/>
        <w:i w:val="0"/>
        <w:color w:val="000000" w:themeColor="text1"/>
        <w:sz w:val="24"/>
      </w:rPr>
    </w:lvl>
    <w:lvl w:ilvl="4">
      <w:start w:val="1"/>
      <w:numFmt w:val="decimal"/>
      <w:pStyle w:val="5"/>
      <w:lvlText w:val="%1.%2.%3.%4.%5"/>
      <w:lvlJc w:val="left"/>
      <w:pPr>
        <w:ind w:left="1474" w:hanging="1049"/>
      </w:pPr>
      <w:rPr>
        <w:rFonts w:eastAsia="微软雅黑" w:hint="eastAsia"/>
        <w:b/>
        <w:i w:val="0"/>
        <w:color w:val="000000" w:themeColor="text1"/>
        <w:sz w:val="21"/>
      </w:rPr>
    </w:lvl>
    <w:lvl w:ilvl="5">
      <w:start w:val="1"/>
      <w:numFmt w:val="decimal"/>
      <w:pStyle w:val="6"/>
      <w:lvlText w:val="%1.%2.%3.%4.%5.%6"/>
      <w:lvlJc w:val="left"/>
      <w:pPr>
        <w:ind w:left="1644" w:hanging="1219"/>
      </w:pPr>
      <w:rPr>
        <w:rFonts w:ascii="Arial" w:eastAsia="微软雅黑" w:hAnsi="Arial" w:hint="default"/>
        <w:b/>
        <w:i w:val="0"/>
        <w:color w:val="000000" w:themeColor="text1"/>
      </w:rPr>
    </w:lvl>
    <w:lvl w:ilvl="6">
      <w:start w:val="1"/>
      <w:numFmt w:val="decimal"/>
      <w:pStyle w:val="7"/>
      <w:lvlText w:val="%1.%2.%3.%4.%5.%6.%7"/>
      <w:lvlJc w:val="left"/>
      <w:pPr>
        <w:ind w:left="1814" w:hanging="1389"/>
      </w:pPr>
      <w:rPr>
        <w:rFonts w:ascii="Arial" w:eastAsia="微软雅黑" w:hAnsi="Arial" w:hint="default"/>
        <w:b/>
        <w:i w:val="0"/>
        <w:color w:val="000000" w:themeColor="text1"/>
      </w:rPr>
    </w:lvl>
    <w:lvl w:ilvl="7">
      <w:start w:val="1"/>
      <w:numFmt w:val="decimal"/>
      <w:pStyle w:val="8"/>
      <w:lvlText w:val="%1.%2.%3.%4.%5.%6.%7.%8"/>
      <w:lvlJc w:val="left"/>
      <w:pPr>
        <w:ind w:left="1985" w:hanging="1560"/>
      </w:pPr>
      <w:rPr>
        <w:rFonts w:ascii="Arial" w:eastAsia="微软雅黑" w:hAnsi="Arial" w:hint="default"/>
        <w:b/>
        <w:i w:val="0"/>
        <w:color w:val="000000" w:themeColor="text1"/>
      </w:rPr>
    </w:lvl>
    <w:lvl w:ilvl="8">
      <w:start w:val="1"/>
      <w:numFmt w:val="decimal"/>
      <w:pStyle w:val="9"/>
      <w:lvlText w:val="%1.%2.%3.%4.%5.%6.%7.%8.%9"/>
      <w:lvlJc w:val="left"/>
      <w:pPr>
        <w:ind w:left="2155" w:hanging="1730"/>
      </w:pPr>
      <w:rPr>
        <w:rFonts w:ascii="Arial" w:eastAsia="微软雅黑" w:hAnsi="Arial" w:hint="default"/>
        <w:b/>
        <w:i w:val="0"/>
        <w:color w:val="000000" w:themeColor="text1"/>
      </w:rPr>
    </w:lvl>
  </w:abstractNum>
  <w:abstractNum w:abstractNumId="1" w15:restartNumberingAfterBreak="0">
    <w:nsid w:val="56D97F81"/>
    <w:multiLevelType w:val="hybridMultilevel"/>
    <w:tmpl w:val="F5AEAD6E"/>
    <w:lvl w:ilvl="0" w:tplc="ABB81C96">
      <w:start w:val="1"/>
      <w:numFmt w:val="decimal"/>
      <w:suff w:val="space"/>
      <w:lvlText w:val="%1."/>
      <w:lvlJc w:val="left"/>
      <w:pPr>
        <w:ind w:left="227" w:hanging="227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A7A18C0"/>
    <w:multiLevelType w:val="hybridMultilevel"/>
    <w:tmpl w:val="F5AEAD6E"/>
    <w:lvl w:ilvl="0" w:tplc="ABB81C96">
      <w:start w:val="1"/>
      <w:numFmt w:val="decimal"/>
      <w:suff w:val="space"/>
      <w:lvlText w:val="%1."/>
      <w:lvlJc w:val="left"/>
      <w:pPr>
        <w:ind w:left="227" w:hanging="227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2"/>
  </w:num>
  <w:num w:numId="11">
    <w:abstractNumId w:val="1"/>
  </w:num>
  <w:num w:numId="12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A4BA5"/>
    <w:rsid w:val="000011D7"/>
    <w:rsid w:val="000020C1"/>
    <w:rsid w:val="000029B9"/>
    <w:rsid w:val="00011E60"/>
    <w:rsid w:val="000150FE"/>
    <w:rsid w:val="000167D7"/>
    <w:rsid w:val="00020A06"/>
    <w:rsid w:val="00020C08"/>
    <w:rsid w:val="000266A2"/>
    <w:rsid w:val="0003317F"/>
    <w:rsid w:val="00037B1A"/>
    <w:rsid w:val="000414E6"/>
    <w:rsid w:val="00051567"/>
    <w:rsid w:val="00051DF4"/>
    <w:rsid w:val="00052F58"/>
    <w:rsid w:val="00074643"/>
    <w:rsid w:val="00082AD5"/>
    <w:rsid w:val="000905BC"/>
    <w:rsid w:val="0009588D"/>
    <w:rsid w:val="000A36F7"/>
    <w:rsid w:val="000A3C69"/>
    <w:rsid w:val="000A5075"/>
    <w:rsid w:val="000A5DE9"/>
    <w:rsid w:val="000C1D96"/>
    <w:rsid w:val="000D2BE2"/>
    <w:rsid w:val="000D3942"/>
    <w:rsid w:val="000D75BF"/>
    <w:rsid w:val="000E3B24"/>
    <w:rsid w:val="000F0DD4"/>
    <w:rsid w:val="000F5849"/>
    <w:rsid w:val="0010583F"/>
    <w:rsid w:val="00111EDD"/>
    <w:rsid w:val="00112EEA"/>
    <w:rsid w:val="00123786"/>
    <w:rsid w:val="00124E7D"/>
    <w:rsid w:val="001251E5"/>
    <w:rsid w:val="001266DE"/>
    <w:rsid w:val="00126CB8"/>
    <w:rsid w:val="00135A25"/>
    <w:rsid w:val="001365D5"/>
    <w:rsid w:val="0013758E"/>
    <w:rsid w:val="00144A57"/>
    <w:rsid w:val="001575D9"/>
    <w:rsid w:val="00167459"/>
    <w:rsid w:val="001714BB"/>
    <w:rsid w:val="00176C69"/>
    <w:rsid w:val="0018244D"/>
    <w:rsid w:val="001836CA"/>
    <w:rsid w:val="001920F5"/>
    <w:rsid w:val="001922E3"/>
    <w:rsid w:val="00196D94"/>
    <w:rsid w:val="001A0E20"/>
    <w:rsid w:val="001A2C3F"/>
    <w:rsid w:val="001A2FD0"/>
    <w:rsid w:val="001A7F2D"/>
    <w:rsid w:val="001B5099"/>
    <w:rsid w:val="001D586D"/>
    <w:rsid w:val="001E29E4"/>
    <w:rsid w:val="001E5BF7"/>
    <w:rsid w:val="001F131D"/>
    <w:rsid w:val="001F25AD"/>
    <w:rsid w:val="00202C20"/>
    <w:rsid w:val="002047BB"/>
    <w:rsid w:val="002075A5"/>
    <w:rsid w:val="00210B3E"/>
    <w:rsid w:val="0021317A"/>
    <w:rsid w:val="002147F5"/>
    <w:rsid w:val="002158B3"/>
    <w:rsid w:val="00215CA9"/>
    <w:rsid w:val="00233B8E"/>
    <w:rsid w:val="002349CB"/>
    <w:rsid w:val="00234A82"/>
    <w:rsid w:val="00243A18"/>
    <w:rsid w:val="0024517A"/>
    <w:rsid w:val="0024519D"/>
    <w:rsid w:val="0025095D"/>
    <w:rsid w:val="00253B5C"/>
    <w:rsid w:val="00255AC8"/>
    <w:rsid w:val="0026519F"/>
    <w:rsid w:val="0027382A"/>
    <w:rsid w:val="002754CD"/>
    <w:rsid w:val="002929A3"/>
    <w:rsid w:val="002A0077"/>
    <w:rsid w:val="002A4071"/>
    <w:rsid w:val="002A593E"/>
    <w:rsid w:val="002B3E41"/>
    <w:rsid w:val="002B541B"/>
    <w:rsid w:val="002B7E85"/>
    <w:rsid w:val="002D2AA8"/>
    <w:rsid w:val="002D3C32"/>
    <w:rsid w:val="002D7416"/>
    <w:rsid w:val="002E0070"/>
    <w:rsid w:val="002E0D50"/>
    <w:rsid w:val="002E1CB0"/>
    <w:rsid w:val="002F11C0"/>
    <w:rsid w:val="00301109"/>
    <w:rsid w:val="00305329"/>
    <w:rsid w:val="00310AB7"/>
    <w:rsid w:val="003254B8"/>
    <w:rsid w:val="0034180B"/>
    <w:rsid w:val="003446FD"/>
    <w:rsid w:val="00344F1F"/>
    <w:rsid w:val="00352109"/>
    <w:rsid w:val="0035433F"/>
    <w:rsid w:val="0035775C"/>
    <w:rsid w:val="0036096D"/>
    <w:rsid w:val="00363E53"/>
    <w:rsid w:val="00366831"/>
    <w:rsid w:val="00366B02"/>
    <w:rsid w:val="00367C04"/>
    <w:rsid w:val="0037121B"/>
    <w:rsid w:val="00373816"/>
    <w:rsid w:val="003764E7"/>
    <w:rsid w:val="00380A35"/>
    <w:rsid w:val="00381699"/>
    <w:rsid w:val="00385359"/>
    <w:rsid w:val="0039523D"/>
    <w:rsid w:val="00395C89"/>
    <w:rsid w:val="00397681"/>
    <w:rsid w:val="003B12FA"/>
    <w:rsid w:val="003B1C3C"/>
    <w:rsid w:val="003B3F27"/>
    <w:rsid w:val="003B49BE"/>
    <w:rsid w:val="003C48F0"/>
    <w:rsid w:val="003C6008"/>
    <w:rsid w:val="003D45B5"/>
    <w:rsid w:val="003D5FEF"/>
    <w:rsid w:val="003E1617"/>
    <w:rsid w:val="003E2DD3"/>
    <w:rsid w:val="003E76B8"/>
    <w:rsid w:val="003F0884"/>
    <w:rsid w:val="003F3BAE"/>
    <w:rsid w:val="0040379D"/>
    <w:rsid w:val="004108D2"/>
    <w:rsid w:val="00413492"/>
    <w:rsid w:val="00413C2C"/>
    <w:rsid w:val="00424AE8"/>
    <w:rsid w:val="00424F5A"/>
    <w:rsid w:val="0042758E"/>
    <w:rsid w:val="0045161F"/>
    <w:rsid w:val="004562C1"/>
    <w:rsid w:val="00456CD7"/>
    <w:rsid w:val="004609E5"/>
    <w:rsid w:val="00461C1A"/>
    <w:rsid w:val="0046609F"/>
    <w:rsid w:val="0047486E"/>
    <w:rsid w:val="00475629"/>
    <w:rsid w:val="0047720D"/>
    <w:rsid w:val="00483CB1"/>
    <w:rsid w:val="00486DD1"/>
    <w:rsid w:val="004A098B"/>
    <w:rsid w:val="004A3BC1"/>
    <w:rsid w:val="004B43B1"/>
    <w:rsid w:val="004C1165"/>
    <w:rsid w:val="004C2DE5"/>
    <w:rsid w:val="004C6768"/>
    <w:rsid w:val="004C75D1"/>
    <w:rsid w:val="004D0412"/>
    <w:rsid w:val="004D053A"/>
    <w:rsid w:val="004D65A3"/>
    <w:rsid w:val="004E34B4"/>
    <w:rsid w:val="004E4823"/>
    <w:rsid w:val="004E7CF2"/>
    <w:rsid w:val="004F0D6A"/>
    <w:rsid w:val="004F41E7"/>
    <w:rsid w:val="00520B47"/>
    <w:rsid w:val="00530907"/>
    <w:rsid w:val="00540270"/>
    <w:rsid w:val="00541BD3"/>
    <w:rsid w:val="005425C6"/>
    <w:rsid w:val="005531D6"/>
    <w:rsid w:val="00562173"/>
    <w:rsid w:val="00562FD4"/>
    <w:rsid w:val="0056431F"/>
    <w:rsid w:val="0056435C"/>
    <w:rsid w:val="00564BA0"/>
    <w:rsid w:val="005675AE"/>
    <w:rsid w:val="00576509"/>
    <w:rsid w:val="00576BDD"/>
    <w:rsid w:val="0057711A"/>
    <w:rsid w:val="00583BEB"/>
    <w:rsid w:val="005843BE"/>
    <w:rsid w:val="00585339"/>
    <w:rsid w:val="005854F5"/>
    <w:rsid w:val="00597174"/>
    <w:rsid w:val="005C2DBD"/>
    <w:rsid w:val="005C2DDB"/>
    <w:rsid w:val="005D50BC"/>
    <w:rsid w:val="005D5A3C"/>
    <w:rsid w:val="005D5EDB"/>
    <w:rsid w:val="005D71AC"/>
    <w:rsid w:val="005E0540"/>
    <w:rsid w:val="005E5E26"/>
    <w:rsid w:val="005F15AB"/>
    <w:rsid w:val="005F386C"/>
    <w:rsid w:val="005F3AA5"/>
    <w:rsid w:val="006035AF"/>
    <w:rsid w:val="00603EA4"/>
    <w:rsid w:val="006107EE"/>
    <w:rsid w:val="0061530A"/>
    <w:rsid w:val="00616366"/>
    <w:rsid w:val="006164B2"/>
    <w:rsid w:val="00617D0B"/>
    <w:rsid w:val="00621411"/>
    <w:rsid w:val="00624A2A"/>
    <w:rsid w:val="00630204"/>
    <w:rsid w:val="00630AB9"/>
    <w:rsid w:val="006336E3"/>
    <w:rsid w:val="00634B94"/>
    <w:rsid w:val="00636D56"/>
    <w:rsid w:val="006376AA"/>
    <w:rsid w:val="00643990"/>
    <w:rsid w:val="0064479C"/>
    <w:rsid w:val="00650F3F"/>
    <w:rsid w:val="006550D6"/>
    <w:rsid w:val="006600E9"/>
    <w:rsid w:val="00680B0E"/>
    <w:rsid w:val="00681FC8"/>
    <w:rsid w:val="00683080"/>
    <w:rsid w:val="00683EE5"/>
    <w:rsid w:val="00686F66"/>
    <w:rsid w:val="00693A54"/>
    <w:rsid w:val="006954FC"/>
    <w:rsid w:val="0069794A"/>
    <w:rsid w:val="006A0FA3"/>
    <w:rsid w:val="006A4941"/>
    <w:rsid w:val="006A7B3E"/>
    <w:rsid w:val="006B0B36"/>
    <w:rsid w:val="006B0D25"/>
    <w:rsid w:val="006B1091"/>
    <w:rsid w:val="006B234D"/>
    <w:rsid w:val="006B5A07"/>
    <w:rsid w:val="006C26E6"/>
    <w:rsid w:val="006D611C"/>
    <w:rsid w:val="006E7904"/>
    <w:rsid w:val="006E7DD8"/>
    <w:rsid w:val="006F0465"/>
    <w:rsid w:val="006F0DE9"/>
    <w:rsid w:val="006F6F50"/>
    <w:rsid w:val="006F7431"/>
    <w:rsid w:val="00702C25"/>
    <w:rsid w:val="00710207"/>
    <w:rsid w:val="00711F3C"/>
    <w:rsid w:val="0072154F"/>
    <w:rsid w:val="00737027"/>
    <w:rsid w:val="00746D2D"/>
    <w:rsid w:val="0075123B"/>
    <w:rsid w:val="00756A78"/>
    <w:rsid w:val="007668F4"/>
    <w:rsid w:val="00767836"/>
    <w:rsid w:val="00772475"/>
    <w:rsid w:val="00797A75"/>
    <w:rsid w:val="007A5CB5"/>
    <w:rsid w:val="007B1EE6"/>
    <w:rsid w:val="007B7276"/>
    <w:rsid w:val="007C49C7"/>
    <w:rsid w:val="007D08CD"/>
    <w:rsid w:val="007D40D1"/>
    <w:rsid w:val="007D4EB9"/>
    <w:rsid w:val="007D6AB7"/>
    <w:rsid w:val="007E2F15"/>
    <w:rsid w:val="007E3C26"/>
    <w:rsid w:val="007E53CB"/>
    <w:rsid w:val="007F07A2"/>
    <w:rsid w:val="007F3770"/>
    <w:rsid w:val="00805F2E"/>
    <w:rsid w:val="00812DFB"/>
    <w:rsid w:val="008164D5"/>
    <w:rsid w:val="0083415B"/>
    <w:rsid w:val="00834612"/>
    <w:rsid w:val="00836910"/>
    <w:rsid w:val="008404E3"/>
    <w:rsid w:val="00845247"/>
    <w:rsid w:val="00850E4F"/>
    <w:rsid w:val="008511F2"/>
    <w:rsid w:val="008536E6"/>
    <w:rsid w:val="00853D4E"/>
    <w:rsid w:val="00856007"/>
    <w:rsid w:val="008567B3"/>
    <w:rsid w:val="00866BB9"/>
    <w:rsid w:val="00867035"/>
    <w:rsid w:val="00873F07"/>
    <w:rsid w:val="00876969"/>
    <w:rsid w:val="00880F53"/>
    <w:rsid w:val="00884AF8"/>
    <w:rsid w:val="00885988"/>
    <w:rsid w:val="00885E34"/>
    <w:rsid w:val="008861C6"/>
    <w:rsid w:val="0089232C"/>
    <w:rsid w:val="00894513"/>
    <w:rsid w:val="008A179C"/>
    <w:rsid w:val="008B74F4"/>
    <w:rsid w:val="008C5FA9"/>
    <w:rsid w:val="008D0A55"/>
    <w:rsid w:val="008D0AAC"/>
    <w:rsid w:val="008D5454"/>
    <w:rsid w:val="008F4FB6"/>
    <w:rsid w:val="00906F6C"/>
    <w:rsid w:val="0091089B"/>
    <w:rsid w:val="00912790"/>
    <w:rsid w:val="00914D4A"/>
    <w:rsid w:val="00920D06"/>
    <w:rsid w:val="00924782"/>
    <w:rsid w:val="00933F9E"/>
    <w:rsid w:val="00941265"/>
    <w:rsid w:val="009550FF"/>
    <w:rsid w:val="009557D6"/>
    <w:rsid w:val="00963C8F"/>
    <w:rsid w:val="00967289"/>
    <w:rsid w:val="0096795B"/>
    <w:rsid w:val="009702A3"/>
    <w:rsid w:val="0097764B"/>
    <w:rsid w:val="00980840"/>
    <w:rsid w:val="009812C6"/>
    <w:rsid w:val="009831F1"/>
    <w:rsid w:val="009856BA"/>
    <w:rsid w:val="00985955"/>
    <w:rsid w:val="00986D3A"/>
    <w:rsid w:val="00986DA4"/>
    <w:rsid w:val="00991818"/>
    <w:rsid w:val="009A06EA"/>
    <w:rsid w:val="009A3C3A"/>
    <w:rsid w:val="009A4EE3"/>
    <w:rsid w:val="009B6C57"/>
    <w:rsid w:val="009C45BB"/>
    <w:rsid w:val="009C4E7D"/>
    <w:rsid w:val="009D3889"/>
    <w:rsid w:val="009E6D75"/>
    <w:rsid w:val="009F4864"/>
    <w:rsid w:val="00A004B3"/>
    <w:rsid w:val="00A04A6B"/>
    <w:rsid w:val="00A07FE6"/>
    <w:rsid w:val="00A1349E"/>
    <w:rsid w:val="00A1479C"/>
    <w:rsid w:val="00A14FC0"/>
    <w:rsid w:val="00A27F6F"/>
    <w:rsid w:val="00A31D8E"/>
    <w:rsid w:val="00A32E44"/>
    <w:rsid w:val="00A36293"/>
    <w:rsid w:val="00A424EB"/>
    <w:rsid w:val="00A45F05"/>
    <w:rsid w:val="00A4606D"/>
    <w:rsid w:val="00A46FB4"/>
    <w:rsid w:val="00A47985"/>
    <w:rsid w:val="00A6634A"/>
    <w:rsid w:val="00A67881"/>
    <w:rsid w:val="00A7107E"/>
    <w:rsid w:val="00A724B2"/>
    <w:rsid w:val="00A73F71"/>
    <w:rsid w:val="00A75F1E"/>
    <w:rsid w:val="00A806A6"/>
    <w:rsid w:val="00A8147E"/>
    <w:rsid w:val="00A91007"/>
    <w:rsid w:val="00A93C8E"/>
    <w:rsid w:val="00AA3D99"/>
    <w:rsid w:val="00AB3272"/>
    <w:rsid w:val="00AB392E"/>
    <w:rsid w:val="00AB3F0C"/>
    <w:rsid w:val="00AB6DCC"/>
    <w:rsid w:val="00AC4F3E"/>
    <w:rsid w:val="00AC4F79"/>
    <w:rsid w:val="00AD165E"/>
    <w:rsid w:val="00AE0284"/>
    <w:rsid w:val="00AE7C40"/>
    <w:rsid w:val="00AF09D5"/>
    <w:rsid w:val="00AF4B28"/>
    <w:rsid w:val="00B070FA"/>
    <w:rsid w:val="00B16B19"/>
    <w:rsid w:val="00B31625"/>
    <w:rsid w:val="00B325F9"/>
    <w:rsid w:val="00B3636E"/>
    <w:rsid w:val="00B4062A"/>
    <w:rsid w:val="00B52C37"/>
    <w:rsid w:val="00B53D09"/>
    <w:rsid w:val="00B559BF"/>
    <w:rsid w:val="00B55BC7"/>
    <w:rsid w:val="00B630E8"/>
    <w:rsid w:val="00B6361F"/>
    <w:rsid w:val="00B63659"/>
    <w:rsid w:val="00B73ACE"/>
    <w:rsid w:val="00B807E7"/>
    <w:rsid w:val="00B87BFF"/>
    <w:rsid w:val="00B93584"/>
    <w:rsid w:val="00BA113F"/>
    <w:rsid w:val="00BA34F6"/>
    <w:rsid w:val="00BA6ACE"/>
    <w:rsid w:val="00BB0D05"/>
    <w:rsid w:val="00BB3766"/>
    <w:rsid w:val="00BB50A1"/>
    <w:rsid w:val="00BC6D88"/>
    <w:rsid w:val="00BD2423"/>
    <w:rsid w:val="00BD5AD7"/>
    <w:rsid w:val="00BE71BC"/>
    <w:rsid w:val="00BF3062"/>
    <w:rsid w:val="00BF7B06"/>
    <w:rsid w:val="00C01705"/>
    <w:rsid w:val="00C01B8E"/>
    <w:rsid w:val="00C12329"/>
    <w:rsid w:val="00C12788"/>
    <w:rsid w:val="00C163F7"/>
    <w:rsid w:val="00C22702"/>
    <w:rsid w:val="00C37177"/>
    <w:rsid w:val="00C3793D"/>
    <w:rsid w:val="00C42E1A"/>
    <w:rsid w:val="00C458D2"/>
    <w:rsid w:val="00C46526"/>
    <w:rsid w:val="00C51B6E"/>
    <w:rsid w:val="00C54D69"/>
    <w:rsid w:val="00C5526B"/>
    <w:rsid w:val="00C57126"/>
    <w:rsid w:val="00C61AE3"/>
    <w:rsid w:val="00C65AC5"/>
    <w:rsid w:val="00C74F17"/>
    <w:rsid w:val="00C83EDF"/>
    <w:rsid w:val="00C92196"/>
    <w:rsid w:val="00CA2979"/>
    <w:rsid w:val="00CA6DDA"/>
    <w:rsid w:val="00CB2D35"/>
    <w:rsid w:val="00CB39BF"/>
    <w:rsid w:val="00CB4BD3"/>
    <w:rsid w:val="00CC0899"/>
    <w:rsid w:val="00CC4EEC"/>
    <w:rsid w:val="00CD127A"/>
    <w:rsid w:val="00CD5BF5"/>
    <w:rsid w:val="00CE02FF"/>
    <w:rsid w:val="00CE7CBE"/>
    <w:rsid w:val="00CF7AAB"/>
    <w:rsid w:val="00D01DED"/>
    <w:rsid w:val="00D04784"/>
    <w:rsid w:val="00D04B9D"/>
    <w:rsid w:val="00D14ACA"/>
    <w:rsid w:val="00D411F5"/>
    <w:rsid w:val="00D42073"/>
    <w:rsid w:val="00D43624"/>
    <w:rsid w:val="00D44C00"/>
    <w:rsid w:val="00D514BD"/>
    <w:rsid w:val="00D53304"/>
    <w:rsid w:val="00D6188C"/>
    <w:rsid w:val="00D62610"/>
    <w:rsid w:val="00D727D8"/>
    <w:rsid w:val="00D737DD"/>
    <w:rsid w:val="00D75129"/>
    <w:rsid w:val="00D75F7D"/>
    <w:rsid w:val="00D77D3F"/>
    <w:rsid w:val="00D81078"/>
    <w:rsid w:val="00D918D1"/>
    <w:rsid w:val="00D92FFD"/>
    <w:rsid w:val="00D933C2"/>
    <w:rsid w:val="00DA3BB2"/>
    <w:rsid w:val="00DA4BA5"/>
    <w:rsid w:val="00DC35D7"/>
    <w:rsid w:val="00DC60C4"/>
    <w:rsid w:val="00DD1D3E"/>
    <w:rsid w:val="00DD4E83"/>
    <w:rsid w:val="00DD617D"/>
    <w:rsid w:val="00DE240A"/>
    <w:rsid w:val="00DE3D81"/>
    <w:rsid w:val="00DF1866"/>
    <w:rsid w:val="00DF6502"/>
    <w:rsid w:val="00DF78F2"/>
    <w:rsid w:val="00E00C4C"/>
    <w:rsid w:val="00E04B7B"/>
    <w:rsid w:val="00E06920"/>
    <w:rsid w:val="00E10410"/>
    <w:rsid w:val="00E10990"/>
    <w:rsid w:val="00E117C6"/>
    <w:rsid w:val="00E1488E"/>
    <w:rsid w:val="00E228C9"/>
    <w:rsid w:val="00E27296"/>
    <w:rsid w:val="00E305E9"/>
    <w:rsid w:val="00E33865"/>
    <w:rsid w:val="00E37C08"/>
    <w:rsid w:val="00E47A8C"/>
    <w:rsid w:val="00E536A7"/>
    <w:rsid w:val="00E607F6"/>
    <w:rsid w:val="00E670E3"/>
    <w:rsid w:val="00E67E9F"/>
    <w:rsid w:val="00E718CE"/>
    <w:rsid w:val="00E721FF"/>
    <w:rsid w:val="00E7585D"/>
    <w:rsid w:val="00E75E9F"/>
    <w:rsid w:val="00E773AA"/>
    <w:rsid w:val="00E81C22"/>
    <w:rsid w:val="00E82911"/>
    <w:rsid w:val="00E86ED8"/>
    <w:rsid w:val="00E86F9F"/>
    <w:rsid w:val="00E87D5A"/>
    <w:rsid w:val="00E90D4E"/>
    <w:rsid w:val="00E953C4"/>
    <w:rsid w:val="00E97B06"/>
    <w:rsid w:val="00E97D09"/>
    <w:rsid w:val="00EA3033"/>
    <w:rsid w:val="00EA6A33"/>
    <w:rsid w:val="00EB062A"/>
    <w:rsid w:val="00EB317B"/>
    <w:rsid w:val="00EC1B92"/>
    <w:rsid w:val="00EC4C09"/>
    <w:rsid w:val="00EC6DFA"/>
    <w:rsid w:val="00ED3690"/>
    <w:rsid w:val="00ED541F"/>
    <w:rsid w:val="00ED725D"/>
    <w:rsid w:val="00EE7995"/>
    <w:rsid w:val="00EF1971"/>
    <w:rsid w:val="00EF1AB1"/>
    <w:rsid w:val="00EF230C"/>
    <w:rsid w:val="00EF42DF"/>
    <w:rsid w:val="00F04278"/>
    <w:rsid w:val="00F04A8F"/>
    <w:rsid w:val="00F05044"/>
    <w:rsid w:val="00F1356A"/>
    <w:rsid w:val="00F144BC"/>
    <w:rsid w:val="00F15A7C"/>
    <w:rsid w:val="00F240DF"/>
    <w:rsid w:val="00F31C46"/>
    <w:rsid w:val="00F40CBF"/>
    <w:rsid w:val="00F4242C"/>
    <w:rsid w:val="00F4278A"/>
    <w:rsid w:val="00F54327"/>
    <w:rsid w:val="00F558FF"/>
    <w:rsid w:val="00F5764D"/>
    <w:rsid w:val="00F6238F"/>
    <w:rsid w:val="00F67DA8"/>
    <w:rsid w:val="00F73625"/>
    <w:rsid w:val="00F740E9"/>
    <w:rsid w:val="00F76F77"/>
    <w:rsid w:val="00F77D46"/>
    <w:rsid w:val="00F864A6"/>
    <w:rsid w:val="00F90E44"/>
    <w:rsid w:val="00FA05A8"/>
    <w:rsid w:val="00FA2C54"/>
    <w:rsid w:val="00FA428E"/>
    <w:rsid w:val="00FB1232"/>
    <w:rsid w:val="00FB31CF"/>
    <w:rsid w:val="00FB7254"/>
    <w:rsid w:val="00FC3BCE"/>
    <w:rsid w:val="00FD4738"/>
    <w:rsid w:val="00FE2B4E"/>
    <w:rsid w:val="00FE4F3B"/>
    <w:rsid w:val="00FE682F"/>
    <w:rsid w:val="00FF3B8F"/>
    <w:rsid w:val="00FF724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174057-7777-4C82-8141-729A78040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50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7E85"/>
    <w:pPr>
      <w:numPr>
        <w:numId w:val="1"/>
      </w:numPr>
      <w:spacing w:beforeLines="50" w:afterLines="50" w:line="300" w:lineRule="auto"/>
      <w:outlineLvl w:val="0"/>
    </w:pPr>
    <w:rPr>
      <w:rFonts w:eastAsia="微软雅黑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4864"/>
    <w:pPr>
      <w:numPr>
        <w:ilvl w:val="1"/>
        <w:numId w:val="1"/>
      </w:numPr>
      <w:spacing w:before="260" w:after="260" w:line="415" w:lineRule="auto"/>
      <w:outlineLvl w:val="1"/>
    </w:pPr>
    <w:rPr>
      <w:rFonts w:asciiTheme="majorHAnsi" w:eastAsia="微软雅黑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4864"/>
    <w:pPr>
      <w:numPr>
        <w:ilvl w:val="2"/>
        <w:numId w:val="1"/>
      </w:numPr>
      <w:spacing w:before="260" w:after="260" w:line="415" w:lineRule="auto"/>
      <w:outlineLvl w:val="2"/>
    </w:pPr>
    <w:rPr>
      <w:rFonts w:eastAsia="微软雅黑"/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F4864"/>
    <w:pPr>
      <w:numPr>
        <w:ilvl w:val="3"/>
        <w:numId w:val="1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A4BA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eastAsia="微软雅黑"/>
      <w:b/>
      <w:bCs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A4BA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DA4BA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eastAsia="微软雅黑"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DA4BA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="微软雅黑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DA4BA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="微软雅黑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A4B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A4BA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A4B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A4BA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A4BA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A4BA5"/>
    <w:rPr>
      <w:sz w:val="18"/>
      <w:szCs w:val="18"/>
    </w:rPr>
  </w:style>
  <w:style w:type="paragraph" w:styleId="a6">
    <w:name w:val="No Spacing"/>
    <w:link w:val="Char2"/>
    <w:uiPriority w:val="1"/>
    <w:qFormat/>
    <w:rsid w:val="00DA4BA5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DA4BA5"/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2B7E85"/>
    <w:rPr>
      <w:rFonts w:eastAsia="微软雅黑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9F4864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9F4864"/>
    <w:rPr>
      <w:rFonts w:eastAsia="微软雅黑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9F4864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DA4BA5"/>
    <w:rPr>
      <w:rFonts w:eastAsia="微软雅黑"/>
      <w:b/>
      <w:bCs/>
      <w:szCs w:val="28"/>
    </w:rPr>
  </w:style>
  <w:style w:type="character" w:customStyle="1" w:styleId="6Char">
    <w:name w:val="标题 6 Char"/>
    <w:basedOn w:val="a0"/>
    <w:link w:val="6"/>
    <w:uiPriority w:val="9"/>
    <w:rsid w:val="00DA4BA5"/>
    <w:rPr>
      <w:rFonts w:asciiTheme="majorHAnsi" w:eastAsia="微软雅黑" w:hAnsiTheme="majorHAnsi" w:cstheme="majorBidi"/>
      <w:bCs/>
      <w:szCs w:val="24"/>
    </w:rPr>
  </w:style>
  <w:style w:type="character" w:customStyle="1" w:styleId="7Char">
    <w:name w:val="标题 7 Char"/>
    <w:basedOn w:val="a0"/>
    <w:link w:val="7"/>
    <w:uiPriority w:val="9"/>
    <w:rsid w:val="00DA4BA5"/>
    <w:rPr>
      <w:rFonts w:eastAsia="微软雅黑"/>
      <w:bCs/>
      <w:szCs w:val="24"/>
    </w:rPr>
  </w:style>
  <w:style w:type="character" w:customStyle="1" w:styleId="8Char">
    <w:name w:val="标题 8 Char"/>
    <w:basedOn w:val="a0"/>
    <w:link w:val="8"/>
    <w:uiPriority w:val="9"/>
    <w:rsid w:val="00DA4BA5"/>
    <w:rPr>
      <w:rFonts w:asciiTheme="majorHAnsi" w:eastAsia="微软雅黑" w:hAnsiTheme="majorHAnsi" w:cstheme="majorBidi"/>
      <w:szCs w:val="24"/>
    </w:rPr>
  </w:style>
  <w:style w:type="character" w:customStyle="1" w:styleId="9Char">
    <w:name w:val="标题 9 Char"/>
    <w:basedOn w:val="a0"/>
    <w:link w:val="9"/>
    <w:uiPriority w:val="9"/>
    <w:rsid w:val="00DA4BA5"/>
    <w:rPr>
      <w:rFonts w:asciiTheme="majorHAnsi" w:eastAsia="微软雅黑" w:hAnsiTheme="majorHAnsi" w:cstheme="majorBidi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DA4BA5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991818"/>
    <w:pPr>
      <w:widowControl/>
      <w:tabs>
        <w:tab w:val="left" w:pos="845"/>
        <w:tab w:val="right" w:leader="dot" w:pos="8364"/>
      </w:tabs>
      <w:spacing w:after="100" w:line="276" w:lineRule="auto"/>
      <w:ind w:left="220"/>
      <w:jc w:val="left"/>
    </w:pPr>
    <w:rPr>
      <w:rFonts w:ascii="Arial" w:hAnsi="Arial"/>
      <w:b/>
      <w:noProof/>
      <w:kern w:val="0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991818"/>
    <w:pPr>
      <w:widowControl/>
      <w:tabs>
        <w:tab w:val="left" w:pos="440"/>
        <w:tab w:val="right" w:leader="dot" w:pos="8364"/>
      </w:tabs>
      <w:spacing w:after="100" w:line="276" w:lineRule="auto"/>
      <w:jc w:val="left"/>
      <w:textAlignment w:val="baseline"/>
    </w:pPr>
    <w:rPr>
      <w:rFonts w:ascii="Arial" w:hAnsi="Arial"/>
      <w:b/>
      <w:noProof/>
      <w:kern w:val="0"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FB1232"/>
    <w:pPr>
      <w:widowControl/>
      <w:tabs>
        <w:tab w:val="left" w:pos="1260"/>
        <w:tab w:val="right" w:leader="dot" w:pos="8364"/>
      </w:tabs>
      <w:spacing w:after="100"/>
      <w:ind w:left="440"/>
      <w:jc w:val="left"/>
    </w:pPr>
    <w:rPr>
      <w:rFonts w:ascii="Arial" w:hAnsi="Arial"/>
      <w:b/>
      <w:i/>
      <w:noProof/>
      <w:kern w:val="0"/>
      <w:sz w:val="20"/>
      <w:szCs w:val="20"/>
    </w:rPr>
  </w:style>
  <w:style w:type="character" w:styleId="a7">
    <w:name w:val="Hyperlink"/>
    <w:basedOn w:val="a0"/>
    <w:uiPriority w:val="99"/>
    <w:unhideWhenUsed/>
    <w:rsid w:val="00DA4BA5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3764E7"/>
    <w:pPr>
      <w:ind w:firstLineChars="200" w:firstLine="420"/>
    </w:pPr>
  </w:style>
  <w:style w:type="table" w:styleId="a9">
    <w:name w:val="Table Grid"/>
    <w:basedOn w:val="a1"/>
    <w:uiPriority w:val="59"/>
    <w:rsid w:val="00082A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caption"/>
    <w:basedOn w:val="a"/>
    <w:next w:val="a"/>
    <w:uiPriority w:val="35"/>
    <w:unhideWhenUsed/>
    <w:qFormat/>
    <w:rsid w:val="00C61AE3"/>
    <w:rPr>
      <w:rFonts w:asciiTheme="majorHAnsi" w:eastAsia="黑体" w:hAnsiTheme="majorHAnsi" w:cstheme="majorBidi"/>
      <w:sz w:val="20"/>
      <w:szCs w:val="20"/>
    </w:rPr>
  </w:style>
  <w:style w:type="character" w:styleId="ab">
    <w:name w:val="annotation reference"/>
    <w:basedOn w:val="a0"/>
    <w:uiPriority w:val="99"/>
    <w:semiHidden/>
    <w:unhideWhenUsed/>
    <w:rsid w:val="00D43624"/>
    <w:rPr>
      <w:sz w:val="21"/>
      <w:szCs w:val="21"/>
    </w:rPr>
  </w:style>
  <w:style w:type="paragraph" w:styleId="ac">
    <w:name w:val="annotation text"/>
    <w:basedOn w:val="a"/>
    <w:link w:val="Char3"/>
    <w:uiPriority w:val="99"/>
    <w:semiHidden/>
    <w:unhideWhenUsed/>
    <w:rsid w:val="00D43624"/>
    <w:pPr>
      <w:jc w:val="left"/>
    </w:pPr>
  </w:style>
  <w:style w:type="character" w:customStyle="1" w:styleId="Char3">
    <w:name w:val="批注文字 Char"/>
    <w:basedOn w:val="a0"/>
    <w:link w:val="ac"/>
    <w:uiPriority w:val="99"/>
    <w:semiHidden/>
    <w:rsid w:val="00D43624"/>
  </w:style>
  <w:style w:type="paragraph" w:styleId="ad">
    <w:name w:val="annotation subject"/>
    <w:basedOn w:val="ac"/>
    <w:next w:val="ac"/>
    <w:link w:val="Char4"/>
    <w:uiPriority w:val="99"/>
    <w:semiHidden/>
    <w:unhideWhenUsed/>
    <w:rsid w:val="00D43624"/>
    <w:rPr>
      <w:b/>
      <w:bCs/>
    </w:rPr>
  </w:style>
  <w:style w:type="character" w:customStyle="1" w:styleId="Char4">
    <w:name w:val="批注主题 Char"/>
    <w:basedOn w:val="Char3"/>
    <w:link w:val="ad"/>
    <w:uiPriority w:val="99"/>
    <w:semiHidden/>
    <w:rsid w:val="00D43624"/>
    <w:rPr>
      <w:b/>
      <w:bCs/>
    </w:rPr>
  </w:style>
  <w:style w:type="character" w:styleId="ae">
    <w:name w:val="Strong"/>
    <w:uiPriority w:val="99"/>
    <w:qFormat/>
    <w:rsid w:val="00E718CE"/>
    <w:rPr>
      <w:rFonts w:cs="Times New Roman"/>
      <w:b/>
      <w:bCs/>
    </w:rPr>
  </w:style>
  <w:style w:type="character" w:customStyle="1" w:styleId="jsonkey">
    <w:name w:val="json_key"/>
    <w:basedOn w:val="a0"/>
    <w:rsid w:val="00564BA0"/>
  </w:style>
  <w:style w:type="character" w:customStyle="1" w:styleId="jsonstring">
    <w:name w:val="json_string"/>
    <w:basedOn w:val="a0"/>
    <w:rsid w:val="00564BA0"/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564BA0"/>
    <w:pPr>
      <w:widowControl/>
      <w:pBdr>
        <w:bottom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564BA0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564BA0"/>
    <w:pPr>
      <w:widowControl/>
      <w:pBdr>
        <w:top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semiHidden/>
    <w:rsid w:val="00564BA0"/>
    <w:rPr>
      <w:rFonts w:ascii="Arial" w:eastAsia="宋体" w:hAnsi="Arial" w:cs="Arial"/>
      <w:vanish/>
      <w:kern w:val="0"/>
      <w:sz w:val="16"/>
      <w:szCs w:val="16"/>
    </w:rPr>
  </w:style>
  <w:style w:type="character" w:customStyle="1" w:styleId="jsonnumber">
    <w:name w:val="json_number"/>
    <w:basedOn w:val="a0"/>
    <w:rsid w:val="00884AF8"/>
  </w:style>
  <w:style w:type="paragraph" w:customStyle="1" w:styleId="212">
    <w:name w:val="样式 样式 编写建议 + 首行缩进:  2 字符1 + 首行缩进:  2 字符"/>
    <w:basedOn w:val="a"/>
    <w:next w:val="af"/>
    <w:autoRedefine/>
    <w:rsid w:val="00683EE5"/>
    <w:pPr>
      <w:autoSpaceDE w:val="0"/>
      <w:autoSpaceDN w:val="0"/>
      <w:adjustRightInd w:val="0"/>
      <w:spacing w:line="360" w:lineRule="auto"/>
      <w:ind w:firstLineChars="200" w:firstLine="422"/>
      <w:jc w:val="left"/>
    </w:pPr>
    <w:rPr>
      <w:rFonts w:ascii="Times New Roman" w:eastAsia="宋体" w:hAnsi="Times New Roman" w:cs="宋体"/>
      <w:b/>
      <w:iCs/>
      <w:kern w:val="0"/>
      <w:szCs w:val="20"/>
    </w:rPr>
  </w:style>
  <w:style w:type="paragraph" w:styleId="af0">
    <w:name w:val="Body Text"/>
    <w:basedOn w:val="a"/>
    <w:link w:val="Char5"/>
    <w:uiPriority w:val="99"/>
    <w:semiHidden/>
    <w:unhideWhenUsed/>
    <w:rsid w:val="00683EE5"/>
    <w:pPr>
      <w:spacing w:after="120"/>
    </w:pPr>
  </w:style>
  <w:style w:type="character" w:customStyle="1" w:styleId="Char5">
    <w:name w:val="正文文本 Char"/>
    <w:basedOn w:val="a0"/>
    <w:link w:val="af0"/>
    <w:uiPriority w:val="99"/>
    <w:semiHidden/>
    <w:rsid w:val="00683EE5"/>
  </w:style>
  <w:style w:type="paragraph" w:styleId="af">
    <w:name w:val="Body Text First Indent"/>
    <w:basedOn w:val="af0"/>
    <w:link w:val="Char6"/>
    <w:uiPriority w:val="99"/>
    <w:semiHidden/>
    <w:unhideWhenUsed/>
    <w:rsid w:val="00683EE5"/>
    <w:pPr>
      <w:ind w:firstLineChars="100" w:firstLine="420"/>
    </w:pPr>
  </w:style>
  <w:style w:type="character" w:customStyle="1" w:styleId="Char6">
    <w:name w:val="正文首行缩进 Char"/>
    <w:basedOn w:val="Char5"/>
    <w:link w:val="af"/>
    <w:uiPriority w:val="99"/>
    <w:semiHidden/>
    <w:rsid w:val="00683EE5"/>
  </w:style>
  <w:style w:type="paragraph" w:customStyle="1" w:styleId="TerminalDisplay">
    <w:name w:val="Terminal Display"/>
    <w:rsid w:val="00B325F9"/>
    <w:pPr>
      <w:widowControl w:val="0"/>
      <w:ind w:left="1134"/>
      <w:jc w:val="both"/>
    </w:pPr>
    <w:rPr>
      <w:rFonts w:ascii="Courier New" w:eastAsia="宋体" w:hAnsi="Courier New" w:cs="Courier New"/>
      <w:noProof/>
      <w:kern w:val="0"/>
      <w:sz w:val="17"/>
      <w:szCs w:val="17"/>
    </w:rPr>
  </w:style>
  <w:style w:type="paragraph" w:styleId="af1">
    <w:name w:val="Document Map"/>
    <w:basedOn w:val="a"/>
    <w:link w:val="Char7"/>
    <w:uiPriority w:val="99"/>
    <w:semiHidden/>
    <w:unhideWhenUsed/>
    <w:rsid w:val="0039523D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1"/>
    <w:uiPriority w:val="99"/>
    <w:semiHidden/>
    <w:rsid w:val="0039523D"/>
    <w:rPr>
      <w:rFonts w:ascii="宋体" w:eastAsia="宋体"/>
      <w:sz w:val="18"/>
      <w:szCs w:val="18"/>
    </w:rPr>
  </w:style>
  <w:style w:type="paragraph" w:customStyle="1" w:styleId="af2">
    <w:name w:val="封面表格文本"/>
    <w:basedOn w:val="a"/>
    <w:autoRedefine/>
    <w:rsid w:val="005F15AB"/>
    <w:pPr>
      <w:autoSpaceDE w:val="0"/>
      <w:autoSpaceDN w:val="0"/>
      <w:adjustRightInd w:val="0"/>
      <w:jc w:val="center"/>
    </w:pPr>
    <w:rPr>
      <w:rFonts w:ascii="幼圆" w:eastAsia="幼圆" w:hAnsi="Arial" w:cs="Times New Roman"/>
      <w:kern w:val="0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853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95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2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DDDDDD"/>
                <w:right w:val="single" w:sz="6" w:space="15" w:color="DDDDDD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oleObject" Target="embeddings/Microsoft_Visio_2003-2010___1.vsd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3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2-3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ABA1455-E075-4788-ABB3-B5270124DB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9</TotalTime>
  <Pages>1</Pages>
  <Words>376</Words>
  <Characters>2145</Characters>
  <Application>Microsoft Office Word</Application>
  <DocSecurity>0</DocSecurity>
  <Lines>17</Lines>
  <Paragraphs>5</Paragraphs>
  <ScaleCrop>false</ScaleCrop>
  <Company>xiaoneng.cn</Company>
  <LinksUpToDate>false</LinksUpToDate>
  <CharactersWithSpaces>25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wenjun</dc:creator>
  <cp:keywords/>
  <dc:description/>
  <cp:lastModifiedBy>马力群</cp:lastModifiedBy>
  <cp:revision>505</cp:revision>
  <dcterms:created xsi:type="dcterms:W3CDTF">2014-12-30T02:57:00Z</dcterms:created>
  <dcterms:modified xsi:type="dcterms:W3CDTF">2016-03-24T02:49:00Z</dcterms:modified>
</cp:coreProperties>
</file>